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BFD8FB" w14:textId="77777777" w:rsidR="00A411C8" w:rsidRPr="001269C4" w:rsidRDefault="009B0BFF" w:rsidP="00A411C8">
      <w:pPr>
        <w:pStyle w:val="Client"/>
      </w:pPr>
      <w:sdt>
        <w:sdtPr>
          <w:id w:val="1773656843"/>
          <w:placeholder>
            <w:docPart w:val="C690BC34A3E249EAABDC679644C14983"/>
          </w:placeholder>
          <w:text/>
        </w:sdtPr>
        <w:sdtEndPr/>
        <w:sdtContent>
          <w:r w:rsidR="001E588A">
            <w:t>My Orange</w:t>
          </w:r>
        </w:sdtContent>
      </w:sdt>
    </w:p>
    <w:p w14:paraId="7EF41CBA" w14:textId="77777777" w:rsidR="004D0BD7" w:rsidRPr="001269C4" w:rsidRDefault="001E588A" w:rsidP="000C5437">
      <w:pPr>
        <w:pStyle w:val="Titre"/>
      </w:pPr>
      <w:r>
        <w:t>My Orange</w:t>
      </w:r>
    </w:p>
    <w:p w14:paraId="75FEFC09" w14:textId="7777777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2022-05-30T15:36:25</w:t>
      </w:r>
    </w:p>
    <w:p w14:paraId="5217D7D6" w14:textId="77777777" w:rsidR="00A93A50" w:rsidRDefault="001E588A" w:rsidP="000C5437">
      <w:pPr>
        <w:pStyle w:val="Corpsdetexte"/>
        <w:rPr>
          <w:sz w:val="28"/>
          <w:szCs w:val="28"/>
        </w:rPr>
      </w:pPr>
      <w:r>
        <w:rPr>
          <w:sz w:val="28"/>
          <w:szCs w:val="28"/>
        </w:rPr>
        <w:t>Mobile application</w:t>
      </w:r>
    </w:p>
    <w:p w14:paraId="77BFFC3D"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53BD8887"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CA5A6"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0ABA3F4" w14:textId="77777777"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r w:rsidR="008C760E" w:rsidRPr="008C760E">
              <w:rPr>
                <w:b w:val="0"/>
                <w:bCs w:val="0"/>
                <w:color w:val="auto"/>
                <w:lang w:val="en-US"/>
              </w:rPr>
              <w:t>main_domain</w:t>
            </w:r>
            <w:r w:rsidR="004A5774">
              <w:rPr>
                <w:b w:val="0"/>
                <w:bCs w:val="0"/>
                <w:color w:val="auto"/>
                <w:lang w:val="en-US"/>
              </w:rPr>
              <w:t>}</w:t>
            </w:r>
          </w:p>
        </w:tc>
      </w:tr>
      <w:tr w:rsidR="008C760E" w14:paraId="32DDF3B2"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2B886D" w14:textId="77777777" w:rsidR="008C760E" w:rsidRPr="00A47425" w:rsidRDefault="008C760E" w:rsidP="00C108D0">
            <w:pPr>
              <w:pStyle w:val="Corpsdetexte"/>
              <w:rPr>
                <w:lang w:val="en-US"/>
              </w:rPr>
            </w:pPr>
            <w:r w:rsidRPr="00A47425">
              <w:rPr>
                <w:lang w:val="en-US"/>
              </w:rPr>
              <w:t>Sub-domain</w:t>
            </w:r>
          </w:p>
        </w:tc>
        <w:tc>
          <w:tcPr>
            <w:tcW w:w="0" w:type="auto"/>
          </w:tcPr>
          <w:p w14:paraId="061D7353" w14:textId="77777777"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008C760E" w:rsidRPr="008C760E">
              <w:rPr>
                <w:lang w:val="en-US"/>
              </w:rPr>
              <w:t>sub_domain</w:t>
            </w:r>
            <w:r w:rsidR="004A5774">
              <w:rPr>
                <w:lang w:val="en-US"/>
              </w:rPr>
              <w:t>}</w:t>
            </w:r>
          </w:p>
        </w:tc>
      </w:tr>
    </w:tbl>
    <w:p w14:paraId="07DAC484" w14:textId="77777777" w:rsidR="00A93A50" w:rsidRPr="001269C4" w:rsidRDefault="00C108D0" w:rsidP="000C5437">
      <w:pPr>
        <w:pStyle w:val="Couverclesparateur"/>
      </w:pPr>
      <w:r>
        <w:br w:type="textWrapping" w:clear="all"/>
      </w:r>
    </w:p>
    <w:p w14:paraId="6EB1AF0D" w14:textId="77777777" w:rsidR="00A411C8" w:rsidRPr="006A3D55" w:rsidRDefault="009B0BFF"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31958148" w14:textId="77777777" w:rsidR="003143F8" w:rsidRPr="00AF585A" w:rsidRDefault="009B0BFF"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2022-05-30T15:36:25</w:t>
          </w:r>
        </w:sdtContent>
      </w:sdt>
    </w:p>
    <w:p w14:paraId="4F8D6EDD" w14:textId="77777777" w:rsidR="00D402C8" w:rsidRPr="00AF585A" w:rsidRDefault="00D402C8" w:rsidP="008C57B8">
      <w:pPr>
        <w:pStyle w:val="Corpsdetexte"/>
        <w:rPr>
          <w:lang w:val="en-US"/>
        </w:rPr>
      </w:pPr>
    </w:p>
    <w:p w14:paraId="7FE2E79A"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3EDBFE8C" w14:textId="77777777" w:rsidR="0033670D" w:rsidRPr="005A0A52" w:rsidRDefault="0033670D" w:rsidP="0033670D">
      <w:pPr>
        <w:pStyle w:val="ProprietyHeading"/>
      </w:pPr>
      <w:r w:rsidRPr="005A0A52">
        <w:lastRenderedPageBreak/>
        <w:t>Proprietary notice</w:t>
      </w:r>
    </w:p>
    <w:p w14:paraId="18C12797" w14:textId="77777777"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45188075" w14:textId="77777777" w:rsidR="0033670D" w:rsidRPr="005A0A52" w:rsidRDefault="0033670D" w:rsidP="0033670D">
      <w:pPr>
        <w:pStyle w:val="NoticeTitle"/>
      </w:pPr>
      <w:r w:rsidRPr="005A0A52">
        <w:t>Confidentiality</w:t>
      </w:r>
    </w:p>
    <w:p w14:paraId="5804CF9C" w14:textId="77777777"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4B9D7BF9" w14:textId="77777777"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73A9D34D" w14:textId="77777777" w:rsidR="0033670D" w:rsidRPr="005A0A52" w:rsidRDefault="0033670D" w:rsidP="0033670D">
      <w:pPr>
        <w:pStyle w:val="NoticeTitle"/>
      </w:pPr>
      <w:r w:rsidRPr="005A0A52">
        <w:t>Obligations and conditions</w:t>
      </w:r>
    </w:p>
    <w:p w14:paraId="551C14A0" w14:textId="77777777"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31502E72"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6C12899A"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1E35D002" w14:textId="77777777" w:rsidR="0033670D" w:rsidRPr="0033670D" w:rsidRDefault="0033670D" w:rsidP="0033670D">
      <w:pPr>
        <w:pStyle w:val="Corpsdetexte"/>
        <w:rPr>
          <w:lang w:val="en-US"/>
        </w:rPr>
      </w:pPr>
      <w:r w:rsidRPr="0033670D">
        <w:rPr>
          <w:lang w:val="en-US"/>
        </w:rPr>
        <w:t>Orange is a trading name of the Orange Group.</w:t>
      </w:r>
    </w:p>
    <w:p w14:paraId="1179A855"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170E8DE9" w14:textId="77777777" w:rsidTr="00871CCB">
        <w:trPr>
          <w:cantSplit/>
        </w:trPr>
        <w:tc>
          <w:tcPr>
            <w:tcW w:w="1225" w:type="dxa"/>
            <w:vAlign w:val="center"/>
          </w:tcPr>
          <w:p w14:paraId="033B82EC" w14:textId="77777777" w:rsidR="0033670D" w:rsidRPr="005A0A52" w:rsidRDefault="0033670D" w:rsidP="00C740A1">
            <w:pPr>
              <w:pStyle w:val="ContactTitle"/>
            </w:pPr>
            <w:r w:rsidRPr="005A0A52">
              <w:t>Name:</w:t>
            </w:r>
          </w:p>
        </w:tc>
        <w:tc>
          <w:tcPr>
            <w:tcW w:w="8289" w:type="dxa"/>
            <w:gridSpan w:val="3"/>
            <w:vAlign w:val="center"/>
          </w:tcPr>
          <w:p w14:paraId="1D1A5A7F" w14:textId="77777777" w:rsidR="0033670D" w:rsidRPr="005A0A52" w:rsidRDefault="00871CCB" w:rsidP="00C740A1">
            <w:pPr>
              <w:pStyle w:val="Contact"/>
            </w:pPr>
            <w:r w:rsidRPr="00871CCB">
              <w:t>Messaoud FERKIOUI</w:t>
            </w:r>
          </w:p>
        </w:tc>
      </w:tr>
      <w:tr w:rsidR="00871CCB" w:rsidRPr="005A0A52" w14:paraId="0F6B0B7F" w14:textId="77777777" w:rsidTr="00871CCB">
        <w:tc>
          <w:tcPr>
            <w:tcW w:w="1225" w:type="dxa"/>
            <w:vAlign w:val="center"/>
          </w:tcPr>
          <w:p w14:paraId="2466F0F9" w14:textId="77777777" w:rsidR="00871CCB" w:rsidRPr="005A0A52" w:rsidRDefault="00871CCB" w:rsidP="00C740A1">
            <w:pPr>
              <w:pStyle w:val="ContactTitle"/>
            </w:pPr>
            <w:r w:rsidRPr="005A0A52">
              <w:t>Title:</w:t>
            </w:r>
          </w:p>
        </w:tc>
        <w:tc>
          <w:tcPr>
            <w:tcW w:w="8289" w:type="dxa"/>
            <w:gridSpan w:val="3"/>
            <w:vAlign w:val="center"/>
          </w:tcPr>
          <w:p w14:paraId="1C374552" w14:textId="77777777" w:rsidR="00871CCB" w:rsidRPr="00AF585A" w:rsidRDefault="00871CCB" w:rsidP="00C740A1">
            <w:pPr>
              <w:pStyle w:val="Contact"/>
              <w:rPr>
                <w:lang w:val="en-US"/>
              </w:rPr>
            </w:pPr>
            <w:r w:rsidRPr="00871CCB">
              <w:rPr>
                <w:lang w:val="en-US"/>
              </w:rPr>
              <w:t>Architecture and Support for IS in Countries</w:t>
            </w:r>
          </w:p>
        </w:tc>
      </w:tr>
      <w:tr w:rsidR="0033670D" w:rsidRPr="005A0A52" w14:paraId="4162856C" w14:textId="77777777" w:rsidTr="00871CCB">
        <w:tc>
          <w:tcPr>
            <w:tcW w:w="1225" w:type="dxa"/>
            <w:vAlign w:val="center"/>
          </w:tcPr>
          <w:p w14:paraId="18A4BD2A" w14:textId="77777777" w:rsidR="0033670D" w:rsidRPr="005A0A52" w:rsidRDefault="0033670D" w:rsidP="00C740A1">
            <w:pPr>
              <w:pStyle w:val="ContactTitle"/>
            </w:pPr>
            <w:r w:rsidRPr="005A0A52">
              <w:t>Tel:</w:t>
            </w:r>
          </w:p>
        </w:tc>
        <w:tc>
          <w:tcPr>
            <w:tcW w:w="3651" w:type="dxa"/>
            <w:vAlign w:val="center"/>
          </w:tcPr>
          <w:p w14:paraId="02F9A650" w14:textId="77777777" w:rsidR="0033670D" w:rsidRPr="005A0A52" w:rsidRDefault="00871CCB" w:rsidP="00C740A1">
            <w:pPr>
              <w:pStyle w:val="Contact"/>
            </w:pPr>
            <w:r w:rsidRPr="00871CCB">
              <w:t>+33 1 57 39 71 59</w:t>
            </w:r>
          </w:p>
        </w:tc>
        <w:tc>
          <w:tcPr>
            <w:tcW w:w="1007" w:type="dxa"/>
            <w:vAlign w:val="center"/>
          </w:tcPr>
          <w:p w14:paraId="3E6E0B6D" w14:textId="77777777" w:rsidR="0033670D" w:rsidRPr="005A0A52" w:rsidRDefault="00871CCB" w:rsidP="00C740A1">
            <w:pPr>
              <w:pStyle w:val="ContactTitle"/>
            </w:pPr>
            <w:r w:rsidRPr="005A0A52">
              <w:t>Email</w:t>
            </w:r>
            <w:r w:rsidR="0033670D" w:rsidRPr="005A0A52">
              <w:t>:</w:t>
            </w:r>
          </w:p>
        </w:tc>
        <w:tc>
          <w:tcPr>
            <w:tcW w:w="3631" w:type="dxa"/>
            <w:vAlign w:val="center"/>
          </w:tcPr>
          <w:p w14:paraId="1EB92F91" w14:textId="77777777" w:rsidR="0033670D" w:rsidRPr="005A0A52" w:rsidRDefault="00871CCB" w:rsidP="00C740A1">
            <w:pPr>
              <w:pStyle w:val="Contact"/>
            </w:pPr>
            <w:r w:rsidRPr="00871CCB">
              <w:t>messaoud.ferkioui@orange.com</w:t>
            </w:r>
          </w:p>
        </w:tc>
      </w:tr>
      <w:tr w:rsidR="0033670D" w:rsidRPr="0033670D" w14:paraId="3321DDD5" w14:textId="77777777" w:rsidTr="00871CCB">
        <w:trPr>
          <w:cantSplit/>
        </w:trPr>
        <w:tc>
          <w:tcPr>
            <w:tcW w:w="1225" w:type="dxa"/>
            <w:vAlign w:val="center"/>
          </w:tcPr>
          <w:p w14:paraId="7BA55F77" w14:textId="77777777" w:rsidR="0033670D" w:rsidRPr="005A0A52" w:rsidRDefault="0033670D" w:rsidP="00C740A1">
            <w:pPr>
              <w:pStyle w:val="ContactTitle"/>
            </w:pPr>
            <w:r w:rsidRPr="005A0A52">
              <w:t>Address:</w:t>
            </w:r>
          </w:p>
        </w:tc>
        <w:tc>
          <w:tcPr>
            <w:tcW w:w="8289" w:type="dxa"/>
            <w:gridSpan w:val="3"/>
            <w:vAlign w:val="center"/>
          </w:tcPr>
          <w:p w14:paraId="124C5344" w14:textId="77777777" w:rsidR="00871CCB" w:rsidRPr="00871CCB" w:rsidRDefault="00871CCB" w:rsidP="00871CCB">
            <w:pPr>
              <w:pStyle w:val="Contact"/>
              <w:rPr>
                <w:sz w:val="20"/>
                <w:szCs w:val="20"/>
              </w:rPr>
            </w:pPr>
            <w:r w:rsidRPr="00871CCB">
              <w:rPr>
                <w:sz w:val="20"/>
                <w:szCs w:val="20"/>
              </w:rPr>
              <w:t>Orange Gardens</w:t>
            </w:r>
          </w:p>
          <w:p w14:paraId="15231513" w14:textId="77777777" w:rsidR="00871CCB" w:rsidRPr="00871CCB" w:rsidRDefault="00871CCB" w:rsidP="00871CCB">
            <w:pPr>
              <w:pStyle w:val="Contact"/>
              <w:rPr>
                <w:sz w:val="20"/>
                <w:szCs w:val="20"/>
              </w:rPr>
            </w:pPr>
            <w:r w:rsidRPr="00871CCB">
              <w:rPr>
                <w:sz w:val="20"/>
                <w:szCs w:val="20"/>
              </w:rPr>
              <w:t>44 avenue de la République</w:t>
            </w:r>
          </w:p>
          <w:p w14:paraId="7DEC244F" w14:textId="77777777" w:rsidR="00871CCB" w:rsidRPr="00871CCB" w:rsidRDefault="00871CCB" w:rsidP="00871CCB">
            <w:pPr>
              <w:pStyle w:val="Contact"/>
              <w:rPr>
                <w:sz w:val="20"/>
                <w:szCs w:val="20"/>
              </w:rPr>
            </w:pPr>
            <w:r w:rsidRPr="00871CCB">
              <w:rPr>
                <w:sz w:val="20"/>
                <w:szCs w:val="20"/>
              </w:rPr>
              <w:t>CS 50010</w:t>
            </w:r>
          </w:p>
          <w:p w14:paraId="6739E38E" w14:textId="77777777" w:rsidR="00871CCB" w:rsidRPr="00871CCB" w:rsidRDefault="00871CCB" w:rsidP="00871CCB">
            <w:pPr>
              <w:pStyle w:val="Contact"/>
              <w:rPr>
                <w:sz w:val="20"/>
                <w:szCs w:val="20"/>
              </w:rPr>
            </w:pPr>
            <w:r w:rsidRPr="00871CCB">
              <w:rPr>
                <w:sz w:val="20"/>
                <w:szCs w:val="20"/>
              </w:rPr>
              <w:t>92326 Châtillon Cedex</w:t>
            </w:r>
          </w:p>
          <w:p w14:paraId="32DBBE57" w14:textId="77777777" w:rsidR="0033670D" w:rsidRPr="008A76A1" w:rsidRDefault="00871CCB" w:rsidP="00871CCB">
            <w:pPr>
              <w:pStyle w:val="Contact"/>
            </w:pPr>
            <w:r w:rsidRPr="00871CCB">
              <w:rPr>
                <w:sz w:val="20"/>
                <w:szCs w:val="20"/>
              </w:rPr>
              <w:t>France</w:t>
            </w:r>
          </w:p>
        </w:tc>
      </w:tr>
      <w:tr w:rsidR="0033670D" w:rsidRPr="005A0A52" w14:paraId="15F94B67" w14:textId="77777777" w:rsidTr="00871CCB">
        <w:trPr>
          <w:cantSplit/>
        </w:trPr>
        <w:tc>
          <w:tcPr>
            <w:tcW w:w="1225" w:type="dxa"/>
            <w:vAlign w:val="center"/>
          </w:tcPr>
          <w:p w14:paraId="35480022" w14:textId="77777777" w:rsidR="0033670D" w:rsidRPr="005A0A52" w:rsidRDefault="0033670D" w:rsidP="00C740A1">
            <w:pPr>
              <w:pStyle w:val="ContactTitle"/>
            </w:pPr>
            <w:r w:rsidRPr="005A0A52">
              <w:t>Website:</w:t>
            </w:r>
          </w:p>
        </w:tc>
        <w:tc>
          <w:tcPr>
            <w:tcW w:w="8289" w:type="dxa"/>
            <w:gridSpan w:val="3"/>
            <w:vAlign w:val="center"/>
          </w:tcPr>
          <w:p w14:paraId="2639E455" w14:textId="77777777" w:rsidR="0033670D" w:rsidRPr="0033670D" w:rsidRDefault="009B0BFF" w:rsidP="00C740A1">
            <w:pPr>
              <w:pStyle w:val="Contact"/>
            </w:pPr>
            <w:hyperlink r:id="rId16" w:history="1">
              <w:r w:rsidR="0033670D" w:rsidRPr="0033670D">
                <w:rPr>
                  <w:rStyle w:val="Lienhypertexte"/>
                  <w:u w:val="none"/>
                </w:rPr>
                <w:t>innovation.com.intraorange</w:t>
              </w:r>
            </w:hyperlink>
            <w:r w:rsidR="0033670D" w:rsidRPr="0033670D">
              <w:t xml:space="preserve"> </w:t>
            </w:r>
          </w:p>
        </w:tc>
      </w:tr>
    </w:tbl>
    <w:p w14:paraId="17CE5C94" w14:textId="77777777"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62C2490B" w14:textId="77777777" w:rsidR="00B16DE0" w:rsidRDefault="006A3D55" w:rsidP="00B16DE0">
      <w:pPr>
        <w:pStyle w:val="Avisdeproprit"/>
        <w:rPr>
          <w:lang w:val="en-US"/>
        </w:rPr>
      </w:pPr>
      <w:r w:rsidRPr="006A3D55">
        <w:rPr>
          <w:lang w:val="en-US"/>
        </w:rPr>
        <w:lastRenderedPageBreak/>
        <w:t>Co</w:t>
      </w:r>
      <w:r w:rsidR="006B77CF">
        <w:rPr>
          <w:lang w:val="en-US"/>
        </w:rPr>
        <w:t>ntact</w:t>
      </w:r>
    </w:p>
    <w:p w14:paraId="52791C70" w14:textId="77777777" w:rsidR="00D927A7" w:rsidRPr="00D927A7" w:rsidRDefault="00D927A7" w:rsidP="00D927A7">
      <w:pPr>
        <w:pStyle w:val="Corpsdetexte"/>
      </w:pPr>
    </w:p>
    <w:p w14:paraId="0B44CEAE" w14:textId="77777777" w:rsidR="00465ABA" w:rsidRDefault="00465ABA" w:rsidP="0071138B">
      <w:pPr>
        <w:tabs>
          <w:tab w:val="left" w:pos="1970"/>
          <w:tab w:val="left" w:pos="13410"/>
        </w:tabs>
        <w:rPr>
          <w:sz w:val="12"/>
        </w:rPr>
      </w:pPr>
      <w:r>
        <w:rPr>
          <w:lang w:val="en-US"/>
        </w:rPr>
        <w:t xml:space="preserve"> </w:t>
      </w:r>
    </w:p>
    <w:p w14:paraId="69B9A274" w14:textId="77777777"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03A563BE" w14:textId="77777777"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19A33A8" w14:textId="77777777" w:rsidR="00D42972" w:rsidRPr="00036D8C" w:rsidRDefault="00D42972" w:rsidP="00D42972">
            <w:pPr>
              <w:pStyle w:val="Ttedelatable"/>
              <w:rPr>
                <w:sz w:val="18"/>
                <w:szCs w:val="18"/>
              </w:rPr>
            </w:pPr>
            <w:r>
              <w:rPr>
                <w:sz w:val="18"/>
                <w:szCs w:val="18"/>
              </w:rPr>
              <w:t>Name</w:t>
            </w:r>
          </w:p>
        </w:tc>
        <w:tc>
          <w:tcPr>
            <w:tcW w:w="3351" w:type="dxa"/>
          </w:tcPr>
          <w:p w14:paraId="63BC5CA4" w14:textId="77777777" w:rsidR="00D42972" w:rsidRPr="00036D8C" w:rsidRDefault="00D42972" w:rsidP="00D42972">
            <w:pPr>
              <w:pStyle w:val="Ttedelatable"/>
              <w:rPr>
                <w:sz w:val="18"/>
                <w:szCs w:val="18"/>
              </w:rPr>
            </w:pPr>
            <w:r>
              <w:rPr>
                <w:sz w:val="18"/>
                <w:szCs w:val="18"/>
              </w:rPr>
              <w:t>Title</w:t>
            </w:r>
          </w:p>
        </w:tc>
        <w:tc>
          <w:tcPr>
            <w:tcW w:w="3351" w:type="dxa"/>
          </w:tcPr>
          <w:p w14:paraId="4C3AEAA6" w14:textId="77777777" w:rsidR="00D42972" w:rsidRDefault="00D42972" w:rsidP="00D42972">
            <w:pPr>
              <w:pStyle w:val="Ttedelatable"/>
              <w:rPr>
                <w:sz w:val="18"/>
                <w:szCs w:val="18"/>
              </w:rPr>
            </w:pPr>
            <w:r>
              <w:rPr>
                <w:sz w:val="18"/>
                <w:szCs w:val="18"/>
              </w:rPr>
              <w:t>Department</w:t>
            </w:r>
          </w:p>
        </w:tc>
        <w:tc>
          <w:tcPr>
            <w:tcW w:w="3351" w:type="dxa"/>
          </w:tcPr>
          <w:p w14:paraId="0B48D1CD" w14:textId="77777777" w:rsidR="00D42972" w:rsidRDefault="00D42972" w:rsidP="00D42972">
            <w:pPr>
              <w:pStyle w:val="Ttedelatable"/>
              <w:rPr>
                <w:sz w:val="18"/>
                <w:szCs w:val="18"/>
              </w:rPr>
            </w:pPr>
            <w:r>
              <w:rPr>
                <w:sz w:val="18"/>
                <w:szCs w:val="18"/>
              </w:rPr>
              <w:t>Email</w:t>
            </w:r>
          </w:p>
        </w:tc>
      </w:tr>
      <w:tr w:rsidR="00D42972" w:rsidRPr="00036D8C" w14:paraId="7AB7CE62" w14:textId="77777777" w:rsidTr="00D42972">
        <w:trPr>
          <w:trHeight w:val="745"/>
        </w:trPr>
        <w:tc>
          <w:tcPr>
            <w:tcW w:w="2330" w:type="dxa"/>
          </w:tcPr>
          <w:p w14:paraId="7AF02153" w14:textId="77777777" w:rsidR="00D42972" w:rsidRPr="00036D8C" w:rsidRDefault="00D42972" w:rsidP="00D42972">
            <w:pPr>
              <w:pStyle w:val="TableText"/>
              <w:rPr>
                <w:szCs w:val="18"/>
              </w:rPr>
            </w:pPr>
            <w:r w:rsidRPr="00D927A7">
              <w:rPr>
                <w:lang w:val="fr-FR"/>
              </w:rPr>
              <w:t xml:space="preserve">ff    </w:t>
            </w:r>
          </w:p>
        </w:tc>
        <w:tc>
          <w:tcPr>
            <w:tcW w:w="3351" w:type="dxa"/>
          </w:tcPr>
          <w:p w14:paraId="693B5AEC" w14:textId="77777777" w:rsidR="00D42972" w:rsidRPr="00036D8C" w:rsidRDefault="00D42972" w:rsidP="00D42972">
            <w:pPr>
              <w:pStyle w:val="Letextedutableau"/>
              <w:rPr>
                <w:szCs w:val="18"/>
              </w:rPr>
            </w:pPr>
            <w:r w:rsidRPr="00D927A7">
              <w:t xml:space="preserve">ff    </w:t>
            </w:r>
            <w:r>
              <w:t xml:space="preserve">  </w:t>
            </w:r>
          </w:p>
        </w:tc>
        <w:tc>
          <w:tcPr>
            <w:tcW w:w="3351" w:type="dxa"/>
          </w:tcPr>
          <w:p w14:paraId="251BED9F" w14:textId="77777777" w:rsidR="00D42972" w:rsidRDefault="00D42972" w:rsidP="00D42972">
            <w:pPr>
              <w:pStyle w:val="Letextedutableau"/>
              <w:rPr>
                <w:szCs w:val="18"/>
              </w:rPr>
            </w:pPr>
            <w:r>
              <w:t xml:space="preserve">ff     </w:t>
            </w:r>
          </w:p>
        </w:tc>
        <w:tc>
          <w:tcPr>
            <w:tcW w:w="3351" w:type="dxa"/>
          </w:tcPr>
          <w:p w14:paraId="3B77B717" w14:textId="77777777" w:rsidR="00D42972" w:rsidRDefault="00D42972" w:rsidP="00D42972">
            <w:pPr>
              <w:pStyle w:val="Letextedutableau"/>
              <w:rPr>
                <w:szCs w:val="18"/>
              </w:rPr>
            </w:pPr>
            <w:r>
              <w:t>ff</w:t>
            </w:r>
          </w:p>
        </w:tc>
      </w:tr>
    </w:tbl>
    <w:p w14:paraId="78758E6B" w14:textId="77777777" w:rsidR="00D42972" w:rsidRDefault="00D42972" w:rsidP="00D42972">
      <w:pPr>
        <w:pStyle w:val="Corpsdetexte"/>
      </w:pPr>
      <w:r>
        <w:br w:type="page"/>
      </w:r>
    </w:p>
    <w:p w14:paraId="50E592C9" w14:textId="77777777" w:rsidR="00693255" w:rsidRDefault="00693255"/>
    <w:p w14:paraId="123D02DD" w14:textId="77777777"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49A38398" w14:textId="77777777" w:rsidR="00B6060B" w:rsidRDefault="00465ABA" w:rsidP="00B47B78">
      <w:pPr>
        <w:tabs>
          <w:tab w:val="left" w:pos="1970"/>
          <w:tab w:val="left" w:pos="13410"/>
        </w:tabs>
        <w:rPr>
          <w:sz w:val="12"/>
          <w:lang w:val="fr-FR"/>
        </w:rPr>
      </w:pPr>
      <w:r>
        <w:rPr>
          <w:sz w:val="12"/>
          <w:lang w:val="fr-FR"/>
        </w:rPr>
        <w:tab/>
      </w:r>
    </w:p>
    <w:p w14:paraId="20FC379C" w14:textId="77777777" w:rsidR="00693255" w:rsidRDefault="00693255" w:rsidP="00B47B78">
      <w:pPr>
        <w:tabs>
          <w:tab w:val="left" w:pos="1970"/>
          <w:tab w:val="left" w:pos="13410"/>
        </w:tabs>
        <w:rPr>
          <w:sz w:val="12"/>
          <w:lang w:val="fr-FR"/>
        </w:rPr>
      </w:pPr>
    </w:p>
    <w:p w14:paraId="06EE29E7"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79CA284E" w14:textId="77777777"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5B792AAD" w14:textId="77777777" w:rsidR="007247EC" w:rsidRPr="001269C4" w:rsidRDefault="005C4449">
          <w:pPr>
            <w:pStyle w:val="En-ttedetabledesmatires"/>
          </w:pPr>
          <w:r>
            <w:t>Table Of Content</w:t>
          </w:r>
        </w:p>
        <w:p w14:paraId="52670FE1" w14:textId="4076548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B0BFF">
            <w:rPr>
              <w:noProof/>
            </w:rPr>
            <w:t>6</w:t>
          </w:r>
          <w:r w:rsidR="009A1FBD">
            <w:rPr>
              <w:noProof/>
            </w:rPr>
            <w:fldChar w:fldCharType="end"/>
          </w:r>
        </w:p>
        <w:p w14:paraId="56D90D31" w14:textId="7D93B2C7"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sidR="009B0BFF">
            <w:rPr>
              <w:noProof/>
            </w:rPr>
            <w:t>6</w:t>
          </w:r>
          <w:r>
            <w:rPr>
              <w:noProof/>
            </w:rPr>
            <w:fldChar w:fldCharType="end"/>
          </w:r>
        </w:p>
        <w:p w14:paraId="5FDC0490" w14:textId="47EA127C"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sidR="009B0BFF">
            <w:rPr>
              <w:noProof/>
            </w:rPr>
            <w:t>8</w:t>
          </w:r>
          <w:r>
            <w:rPr>
              <w:noProof/>
            </w:rPr>
            <w:fldChar w:fldCharType="end"/>
          </w:r>
        </w:p>
        <w:p w14:paraId="16A7FA82" w14:textId="54534A63"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sidR="009B0BFF">
            <w:rPr>
              <w:noProof/>
            </w:rPr>
            <w:t>10</w:t>
          </w:r>
          <w:r>
            <w:rPr>
              <w:noProof/>
            </w:rPr>
            <w:fldChar w:fldCharType="end"/>
          </w:r>
        </w:p>
        <w:p w14:paraId="4541F9CF" w14:textId="788365C8"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sidR="009B0BFF">
            <w:rPr>
              <w:noProof/>
            </w:rPr>
            <w:t>12</w:t>
          </w:r>
          <w:r>
            <w:rPr>
              <w:noProof/>
            </w:rPr>
            <w:fldChar w:fldCharType="end"/>
          </w:r>
        </w:p>
        <w:p w14:paraId="0F1956F7" w14:textId="4614E898"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fldChar w:fldCharType="separate"/>
          </w:r>
          <w:r w:rsidR="009B0BFF">
            <w:rPr>
              <w:b/>
              <w:bCs/>
              <w:noProof/>
            </w:rPr>
            <w:t>Erreur ! Signet non défini.</w:t>
          </w:r>
          <w:r>
            <w:rPr>
              <w:noProof/>
            </w:rPr>
            <w:fldChar w:fldCharType="end"/>
          </w:r>
        </w:p>
        <w:p w14:paraId="5A29F042" w14:textId="3E34C831"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fldChar w:fldCharType="separate"/>
          </w:r>
          <w:r w:rsidR="009B0BFF">
            <w:rPr>
              <w:b/>
              <w:bCs/>
              <w:noProof/>
            </w:rPr>
            <w:t>Erreur ! Signet non défini.</w:t>
          </w:r>
          <w:r>
            <w:rPr>
              <w:noProof/>
            </w:rPr>
            <w:fldChar w:fldCharType="end"/>
          </w:r>
        </w:p>
        <w:p w14:paraId="15F30C77" w14:textId="6E2A3DF1"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fldChar w:fldCharType="separate"/>
          </w:r>
          <w:r w:rsidR="009B0BFF">
            <w:rPr>
              <w:b/>
              <w:bCs/>
              <w:noProof/>
            </w:rPr>
            <w:t>Erreur ! Signet non défini.</w:t>
          </w:r>
          <w:r>
            <w:rPr>
              <w:noProof/>
            </w:rPr>
            <w:fldChar w:fldCharType="end"/>
          </w:r>
        </w:p>
        <w:p w14:paraId="2831E7B5" w14:textId="5CC5F675"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fldChar w:fldCharType="separate"/>
          </w:r>
          <w:r w:rsidR="009B0BFF">
            <w:rPr>
              <w:b/>
              <w:bCs/>
              <w:noProof/>
            </w:rPr>
            <w:t>Erreur ! Signet non défini.</w:t>
          </w:r>
          <w:r>
            <w:rPr>
              <w:noProof/>
            </w:rPr>
            <w:fldChar w:fldCharType="end"/>
          </w:r>
        </w:p>
        <w:p w14:paraId="1D92C041" w14:textId="04E525E6"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fldChar w:fldCharType="separate"/>
          </w:r>
          <w:r w:rsidR="009B0BFF">
            <w:rPr>
              <w:b/>
              <w:bCs/>
              <w:noProof/>
            </w:rPr>
            <w:t>Erreur ! Signet non défini.</w:t>
          </w:r>
          <w:r>
            <w:rPr>
              <w:noProof/>
            </w:rPr>
            <w:fldChar w:fldCharType="end"/>
          </w:r>
        </w:p>
        <w:p w14:paraId="21E64B9E" w14:textId="6070C06B"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fldChar w:fldCharType="separate"/>
          </w:r>
          <w:r w:rsidR="009B0BFF">
            <w:rPr>
              <w:b/>
              <w:bCs/>
              <w:noProof/>
            </w:rPr>
            <w:t>Erreur ! Signet non défini.</w:t>
          </w:r>
          <w:r>
            <w:rPr>
              <w:noProof/>
            </w:rPr>
            <w:fldChar w:fldCharType="end"/>
          </w:r>
        </w:p>
        <w:p w14:paraId="1AEFA340" w14:textId="77777777"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76568039" w14:textId="7702948F"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sidR="009B0BFF">
            <w:rPr>
              <w:noProof/>
            </w:rPr>
            <w:t>22</w:t>
          </w:r>
          <w:r>
            <w:rPr>
              <w:noProof/>
            </w:rPr>
            <w:fldChar w:fldCharType="end"/>
          </w:r>
        </w:p>
        <w:p w14:paraId="6F8210D3" w14:textId="5589670E"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sidR="009B0BFF">
            <w:rPr>
              <w:noProof/>
            </w:rPr>
            <w:t>25</w:t>
          </w:r>
          <w:r>
            <w:rPr>
              <w:noProof/>
            </w:rPr>
            <w:fldChar w:fldCharType="end"/>
          </w:r>
        </w:p>
        <w:p w14:paraId="6BCC743F" w14:textId="77777777" w:rsidR="007247EC" w:rsidRPr="001269C4" w:rsidRDefault="00545C35" w:rsidP="007247EC">
          <w:pPr>
            <w:pStyle w:val="Corpsdetexte"/>
          </w:pPr>
          <w:r w:rsidRPr="001269C4">
            <w:fldChar w:fldCharType="end"/>
          </w:r>
        </w:p>
      </w:sdtContent>
    </w:sdt>
    <w:p w14:paraId="1D948FFF" w14:textId="77777777" w:rsidR="00380718" w:rsidRPr="001269C4" w:rsidRDefault="00380718" w:rsidP="007247EC">
      <w:pPr>
        <w:pStyle w:val="Corpsdetexte"/>
      </w:pPr>
    </w:p>
    <w:p w14:paraId="6764EDE5"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2607563D" w14:textId="77777777" w:rsidR="008D6761" w:rsidRPr="001269C4" w:rsidRDefault="002F0151" w:rsidP="00BF60D9">
      <w:pPr>
        <w:pStyle w:val="Titre1"/>
      </w:pPr>
      <w:bookmarkStart w:id="0" w:name="_Toc437189887"/>
      <w:bookmarkStart w:id="1" w:name="_Toc106786381"/>
      <w:r w:rsidRPr="00036D8C">
        <w:rPr>
          <w:lang w:val="en-US"/>
        </w:rPr>
        <w:lastRenderedPageBreak/>
        <w:t>Technical</w:t>
      </w:r>
      <w:r>
        <w:t xml:space="preserve"> informations</w:t>
      </w:r>
      <w:bookmarkEnd w:id="0"/>
      <w:bookmarkEnd w:id="1"/>
    </w:p>
    <w:p w14:paraId="02843928" w14:textId="77777777" w:rsidR="00111054" w:rsidRDefault="002F0151" w:rsidP="00111054">
      <w:pPr>
        <w:pStyle w:val="Titre2"/>
      </w:pPr>
      <w:bookmarkStart w:id="2" w:name="_Toc106786382"/>
      <w:bookmarkStart w:id="3" w:name="_Toc437189888"/>
      <w:r>
        <w:t>Servers</w:t>
      </w:r>
      <w:bookmarkEnd w:id="2"/>
    </w:p>
    <w:tbl>
      <w:tblPr>
        <w:tblStyle w:val="Orange"/>
        <w:tblpPr w:leftFromText="141" w:rightFromText="141" w:vertAnchor="page" w:horzAnchor="page" w:tblpX="2731" w:tblpY="4261"/>
        <w:tblW w:w="0" w:type="auto"/>
        <w:tblLook w:val="04A0" w:firstRow="1" w:lastRow="0" w:firstColumn="1" w:lastColumn="0" w:noHBand="0" w:noVBand="1"/>
      </w:tblPr>
      <w:tblGrid>
        <w:gridCol w:w="1115"/>
        <w:gridCol w:w="1544"/>
        <w:gridCol w:w="599"/>
        <w:gridCol w:w="3537"/>
        <w:gridCol w:w="803"/>
        <w:gridCol w:w="999"/>
        <w:gridCol w:w="1506"/>
        <w:gridCol w:w="1422"/>
        <w:gridCol w:w="916"/>
        <w:gridCol w:w="874"/>
      </w:tblGrid>
      <w:tr w:rsidR="00923A4E" w:rsidRPr="00235034" w14:paraId="0FCF813B" w14:textId="77777777"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25916297" w14:textId="77777777" w:rsidR="002F0151" w:rsidRPr="00235034" w:rsidRDefault="002F0151" w:rsidP="002D40A6">
            <w:pPr>
              <w:pStyle w:val="Ttedelatable"/>
              <w:rPr>
                <w:sz w:val="16"/>
                <w:szCs w:val="16"/>
              </w:rPr>
            </w:pPr>
            <w:r w:rsidRPr="00235034">
              <w:rPr>
                <w:sz w:val="16"/>
                <w:szCs w:val="16"/>
              </w:rPr>
              <w:t>Environment</w:t>
            </w:r>
          </w:p>
        </w:tc>
        <w:tc>
          <w:tcPr>
            <w:tcW w:w="0" w:type="auto"/>
          </w:tcPr>
          <w:p w14:paraId="557FF108" w14:textId="77777777" w:rsidR="002F0151" w:rsidRPr="00235034" w:rsidRDefault="002F0151" w:rsidP="002D40A6">
            <w:pPr>
              <w:pStyle w:val="Ttedelatable"/>
              <w:rPr>
                <w:sz w:val="16"/>
                <w:szCs w:val="16"/>
              </w:rPr>
            </w:pPr>
            <w:r w:rsidRPr="00235034">
              <w:rPr>
                <w:sz w:val="16"/>
                <w:szCs w:val="16"/>
              </w:rPr>
              <w:t>Data Center Name</w:t>
            </w:r>
          </w:p>
        </w:tc>
        <w:tc>
          <w:tcPr>
            <w:tcW w:w="0" w:type="auto"/>
          </w:tcPr>
          <w:p w14:paraId="284E96E6" w14:textId="77777777" w:rsidR="002F0151" w:rsidRPr="00235034" w:rsidRDefault="002F0151" w:rsidP="002D40A6">
            <w:pPr>
              <w:pStyle w:val="Ttedelatable"/>
              <w:rPr>
                <w:sz w:val="16"/>
                <w:szCs w:val="16"/>
              </w:rPr>
            </w:pPr>
            <w:r w:rsidRPr="00235034">
              <w:rPr>
                <w:sz w:val="16"/>
                <w:szCs w:val="16"/>
              </w:rPr>
              <w:t>Role</w:t>
            </w:r>
          </w:p>
        </w:tc>
        <w:tc>
          <w:tcPr>
            <w:tcW w:w="0" w:type="auto"/>
          </w:tcPr>
          <w:p w14:paraId="69FFCAF9" w14:textId="77777777" w:rsidR="002F0151" w:rsidRPr="00235034" w:rsidRDefault="002F0151" w:rsidP="002D40A6">
            <w:pPr>
              <w:pStyle w:val="Ttedelatable"/>
              <w:rPr>
                <w:sz w:val="16"/>
                <w:szCs w:val="16"/>
              </w:rPr>
            </w:pPr>
            <w:r w:rsidRPr="00235034">
              <w:rPr>
                <w:sz w:val="16"/>
                <w:szCs w:val="16"/>
              </w:rPr>
              <w:t>Server Name</w:t>
            </w:r>
          </w:p>
        </w:tc>
        <w:tc>
          <w:tcPr>
            <w:tcW w:w="0" w:type="auto"/>
          </w:tcPr>
          <w:p w14:paraId="151A8EFF" w14:textId="77777777" w:rsidR="002F0151" w:rsidRPr="00235034" w:rsidRDefault="002F0151" w:rsidP="002D40A6">
            <w:pPr>
              <w:pStyle w:val="Ttedelatable"/>
              <w:rPr>
                <w:sz w:val="16"/>
                <w:szCs w:val="16"/>
              </w:rPr>
            </w:pPr>
            <w:r w:rsidRPr="00235034">
              <w:rPr>
                <w:sz w:val="16"/>
                <w:szCs w:val="16"/>
              </w:rPr>
              <w:t>Type</w:t>
            </w:r>
          </w:p>
        </w:tc>
        <w:tc>
          <w:tcPr>
            <w:tcW w:w="0" w:type="auto"/>
          </w:tcPr>
          <w:p w14:paraId="36EC8CA0" w14:textId="77777777" w:rsidR="002F0151" w:rsidRPr="00235034" w:rsidRDefault="002F0151" w:rsidP="002D40A6">
            <w:pPr>
              <w:pStyle w:val="Ttedelatable"/>
              <w:rPr>
                <w:sz w:val="16"/>
                <w:szCs w:val="16"/>
              </w:rPr>
            </w:pPr>
            <w:r w:rsidRPr="00235034">
              <w:rPr>
                <w:sz w:val="16"/>
                <w:szCs w:val="16"/>
              </w:rPr>
              <w:t>IP Address</w:t>
            </w:r>
          </w:p>
        </w:tc>
        <w:tc>
          <w:tcPr>
            <w:tcW w:w="0" w:type="auto"/>
          </w:tcPr>
          <w:p w14:paraId="2BDBB49C" w14:textId="77777777" w:rsidR="002F0151" w:rsidRPr="00235034" w:rsidRDefault="002F0151" w:rsidP="002D40A6">
            <w:pPr>
              <w:pStyle w:val="Ttedelatable"/>
              <w:rPr>
                <w:sz w:val="16"/>
                <w:szCs w:val="16"/>
              </w:rPr>
            </w:pPr>
            <w:r w:rsidRPr="00235034">
              <w:rPr>
                <w:sz w:val="16"/>
                <w:szCs w:val="16"/>
              </w:rPr>
              <w:t>Operating System</w:t>
            </w:r>
          </w:p>
        </w:tc>
        <w:tc>
          <w:tcPr>
            <w:tcW w:w="0" w:type="auto"/>
          </w:tcPr>
          <w:p w14:paraId="26ACA063" w14:textId="77777777" w:rsidR="002F0151" w:rsidRPr="00235034" w:rsidRDefault="002F0151" w:rsidP="002D40A6">
            <w:pPr>
              <w:pStyle w:val="Ttedelatable"/>
              <w:rPr>
                <w:sz w:val="16"/>
                <w:szCs w:val="16"/>
              </w:rPr>
            </w:pPr>
            <w:r w:rsidRPr="00235034">
              <w:rPr>
                <w:sz w:val="16"/>
                <w:szCs w:val="16"/>
              </w:rPr>
              <w:t>CPU Core Count</w:t>
            </w:r>
          </w:p>
        </w:tc>
        <w:tc>
          <w:tcPr>
            <w:tcW w:w="0" w:type="auto"/>
          </w:tcPr>
          <w:p w14:paraId="4791B607" w14:textId="77777777" w:rsidR="002F0151" w:rsidRPr="00235034" w:rsidRDefault="002F0151" w:rsidP="002D40A6">
            <w:pPr>
              <w:pStyle w:val="Ttedelatable"/>
              <w:rPr>
                <w:sz w:val="16"/>
                <w:szCs w:val="16"/>
              </w:rPr>
            </w:pPr>
            <w:r w:rsidRPr="00235034">
              <w:rPr>
                <w:sz w:val="16"/>
                <w:szCs w:val="16"/>
              </w:rPr>
              <w:t>RAM Size</w:t>
            </w:r>
          </w:p>
        </w:tc>
        <w:tc>
          <w:tcPr>
            <w:tcW w:w="0" w:type="auto"/>
          </w:tcPr>
          <w:p w14:paraId="3C010FFF" w14:textId="77777777" w:rsidR="002F0151" w:rsidRPr="00235034" w:rsidRDefault="002F0151" w:rsidP="002D40A6">
            <w:pPr>
              <w:pStyle w:val="Ttedelatable"/>
              <w:rPr>
                <w:sz w:val="16"/>
                <w:szCs w:val="16"/>
              </w:rPr>
            </w:pPr>
            <w:r w:rsidRPr="00235034">
              <w:rPr>
                <w:sz w:val="16"/>
                <w:szCs w:val="16"/>
              </w:rPr>
              <w:t>Disk Size</w:t>
            </w:r>
          </w:p>
        </w:tc>
      </w:tr>
      <w:tr w:rsidR="00923A4E" w:rsidRPr="00235034" w14:paraId="53034C80" w14:textId="77777777" w:rsidTr="002D40A6">
        <w:tc>
          <w:tcPr>
            <w:tcW w:w="0" w:type="auto"/>
          </w:tcPr>
          <w:p w14:paraId="269D74E0" w14:textId="77777777" w:rsidR="002F0151" w:rsidRPr="00235034" w:rsidRDefault="002F0151" w:rsidP="002D40A6">
            <w:pPr>
              <w:pStyle w:val="TableText"/>
              <w:rPr>
                <w:sz w:val="16"/>
                <w:szCs w:val="16"/>
              </w:rPr>
            </w:pPr>
          </w:p>
        </w:tc>
        <w:tc>
          <w:tcPr>
            <w:tcW w:w="0" w:type="auto"/>
          </w:tcPr>
          <w:p w14:paraId="019970F2" w14:textId="77777777" w:rsidR="003C7F0F" w:rsidRPr="003C7F0F" w:rsidRDefault="005E7769" w:rsidP="003C7F0F">
            <w:pPr>
              <w:pStyle w:val="Letextedutableau"/>
              <w:rPr>
                <w:sz w:val="16"/>
                <w:szCs w:val="16"/>
              </w:rPr>
            </w:pPr>
            <w:r>
              <w:rPr>
                <w:sz w:val="16"/>
                <w:szCs w:val="16"/>
              </w:rPr>
              <w:t>DC 1</w:t>
            </w:r>
          </w:p>
        </w:tc>
        <w:tc>
          <w:tcPr>
            <w:tcW w:w="0" w:type="auto"/>
          </w:tcPr>
          <w:p w14:paraId="768EB6E6" w14:textId="77777777" w:rsidR="002F0151" w:rsidRPr="00235034" w:rsidRDefault="003C7F0F" w:rsidP="002D40A6">
            <w:pPr>
              <w:pStyle w:val="Letextedutableau"/>
              <w:rPr>
                <w:sz w:val="16"/>
                <w:szCs w:val="16"/>
              </w:rPr>
            </w:pPr>
            <w:r>
              <w:rPr>
                <w:sz w:val="16"/>
                <w:szCs w:val="16"/>
              </w:rPr>
              <w:t>None</w:t>
            </w:r>
          </w:p>
        </w:tc>
        <w:tc>
          <w:tcPr>
            <w:tcW w:w="0" w:type="auto"/>
          </w:tcPr>
          <w:p w14:paraId="5C0B7E3B" w14:textId="77777777" w:rsidR="002F0151" w:rsidRPr="00235034" w:rsidRDefault="005E7769" w:rsidP="002D40A6">
            <w:pPr>
              <w:pStyle w:val="TableText"/>
              <w:rPr>
                <w:sz w:val="16"/>
                <w:szCs w:val="16"/>
              </w:rPr>
            </w:pPr>
            <w:r>
              <w:rPr>
                <w:sz w:val="16"/>
                <w:szCs w:val="16"/>
              </w:rPr>
              <w:t>g</w:t>
            </w:r>
          </w:p>
        </w:tc>
        <w:tc>
          <w:tcPr>
            <w:tcW w:w="0" w:type="auto"/>
          </w:tcPr>
          <w:p w14:paraId="3FF6795F" w14:textId="77777777" w:rsidR="002F0151" w:rsidRPr="00235034" w:rsidRDefault="004A5774" w:rsidP="002D40A6">
            <w:pPr>
              <w:pStyle w:val="TableText"/>
              <w:rPr>
                <w:sz w:val="16"/>
                <w:szCs w:val="16"/>
              </w:rPr>
            </w:pPr>
            <w:r>
              <w:rPr>
                <w:sz w:val="16"/>
                <w:szCs w:val="16"/>
              </w:rPr>
              <w:t>rt</w:t>
            </w:r>
          </w:p>
        </w:tc>
        <w:tc>
          <w:tcPr>
            <w:tcW w:w="0" w:type="auto"/>
          </w:tcPr>
          <w:p w14:paraId="6D9B067A" w14:textId="77777777" w:rsidR="002F0151" w:rsidRPr="00235034" w:rsidRDefault="005E7769" w:rsidP="002D40A6">
            <w:pPr>
              <w:pStyle w:val="TableText"/>
              <w:rPr>
                <w:sz w:val="16"/>
                <w:szCs w:val="16"/>
              </w:rPr>
            </w:pPr>
            <w:r>
              <w:rPr>
                <w:sz w:val="16"/>
                <w:szCs w:val="16"/>
              </w:rPr>
              <w:t>1</w:t>
            </w:r>
          </w:p>
        </w:tc>
        <w:tc>
          <w:tcPr>
            <w:tcW w:w="0" w:type="auto"/>
          </w:tcPr>
          <w:p w14:paraId="6F5475C5" w14:textId="77777777" w:rsidR="002F0151" w:rsidRPr="00235034" w:rsidRDefault="004A5774" w:rsidP="002D40A6">
            <w:pPr>
              <w:pStyle w:val="TableText"/>
              <w:rPr>
                <w:sz w:val="16"/>
                <w:szCs w:val="16"/>
              </w:rPr>
            </w:pPr>
            <w:r>
              <w:rPr>
                <w:sz w:val="16"/>
                <w:szCs w:val="16"/>
              </w:rPr>
              <w:t>A</w:t>
            </w:r>
          </w:p>
        </w:tc>
        <w:tc>
          <w:tcPr>
            <w:tcW w:w="0" w:type="auto"/>
          </w:tcPr>
          <w:p w14:paraId="163705B9" w14:textId="77777777" w:rsidR="002F0151" w:rsidRPr="00235034" w:rsidRDefault="004A5774" w:rsidP="002D40A6">
            <w:pPr>
              <w:pStyle w:val="TableText"/>
              <w:rPr>
                <w:sz w:val="16"/>
                <w:szCs w:val="16"/>
              </w:rPr>
            </w:pPr>
            <w:r>
              <w:rPr>
                <w:sz w:val="16"/>
                <w:szCs w:val="16"/>
              </w:rPr>
              <w:t>3</w:t>
            </w:r>
          </w:p>
        </w:tc>
        <w:tc>
          <w:tcPr>
            <w:tcW w:w="0" w:type="auto"/>
          </w:tcPr>
          <w:p w14:paraId="57E3471F" w14:textId="77777777" w:rsidR="002F0151" w:rsidRPr="00235034" w:rsidRDefault="002D40A6" w:rsidP="002D40A6">
            <w:pPr>
              <w:pStyle w:val="TableText"/>
              <w:rPr>
                <w:sz w:val="16"/>
                <w:szCs w:val="16"/>
              </w:rPr>
            </w:pPr>
            <w:r>
              <w:rPr>
                <w:sz w:val="16"/>
                <w:szCs w:val="16"/>
              </w:rPr>
              <w:t>3</w:t>
            </w:r>
          </w:p>
        </w:tc>
        <w:tc>
          <w:tcPr>
            <w:tcW w:w="0" w:type="auto"/>
          </w:tcPr>
          <w:p w14:paraId="452C63F3" w14:textId="77777777" w:rsidR="002F0151" w:rsidRPr="00235034" w:rsidRDefault="002D40A6" w:rsidP="002D40A6">
            <w:pPr>
              <w:pStyle w:val="TableText"/>
              <w:rPr>
                <w:sz w:val="16"/>
                <w:szCs w:val="16"/>
              </w:rPr>
            </w:pPr>
            <w:r>
              <w:rPr>
                <w:sz w:val="16"/>
                <w:szCs w:val="16"/>
              </w:rPr>
              <w:t>None</w:t>
            </w:r>
          </w:p>
        </w:tc>
      </w:tr>
      <w:tr w:rsidR="00923A4E" w:rsidRPr="00235034" w14:paraId="57BBA758"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409AA191" w14:textId="77777777" w:rsidR="002F0151" w:rsidRPr="00235034" w:rsidRDefault="002F0151" w:rsidP="002D40A6">
            <w:pPr>
              <w:pStyle w:val="TableText"/>
              <w:rPr>
                <w:sz w:val="16"/>
                <w:szCs w:val="16"/>
              </w:rPr>
            </w:pPr>
          </w:p>
        </w:tc>
        <w:tc>
          <w:tcPr>
            <w:tcW w:w="0" w:type="auto"/>
          </w:tcPr>
          <w:p w14:paraId="07351411" w14:textId="77777777" w:rsidR="003C7F0F" w:rsidRPr="003C7F0F" w:rsidRDefault="005E7769" w:rsidP="003C7F0F">
            <w:pPr>
              <w:pStyle w:val="Letextedutableau"/>
              <w:rPr>
                <w:sz w:val="16"/>
                <w:szCs w:val="16"/>
              </w:rPr>
            </w:pPr>
            <w:r>
              <w:rPr>
                <w:sz w:val="16"/>
                <w:szCs w:val="16"/>
              </w:rPr>
              <w:t>test dc</w:t>
            </w:r>
          </w:p>
        </w:tc>
        <w:tc>
          <w:tcPr>
            <w:tcW w:w="0" w:type="auto"/>
          </w:tcPr>
          <w:p w14:paraId="1A4F823B" w14:textId="77777777" w:rsidR="002F0151" w:rsidRPr="00235034" w:rsidRDefault="003C7F0F" w:rsidP="002D40A6">
            <w:pPr>
              <w:pStyle w:val="Letextedutableau"/>
              <w:rPr>
                <w:sz w:val="16"/>
                <w:szCs w:val="16"/>
              </w:rPr>
            </w:pPr>
            <w:r>
              <w:rPr>
                <w:sz w:val="16"/>
                <w:szCs w:val="16"/>
              </w:rPr>
              <w:t>None</w:t>
            </w:r>
          </w:p>
        </w:tc>
        <w:tc>
          <w:tcPr>
            <w:tcW w:w="0" w:type="auto"/>
          </w:tcPr>
          <w:p w14:paraId="7743D1CB" w14:textId="77777777" w:rsidR="002F0151" w:rsidRPr="00235034" w:rsidRDefault="005E7769" w:rsidP="002D40A6">
            <w:pPr>
              <w:pStyle w:val="TableText"/>
              <w:rPr>
                <w:sz w:val="16"/>
                <w:szCs w:val="16"/>
              </w:rPr>
            </w:pPr>
            <w:r>
              <w:rPr>
                <w:sz w:val="16"/>
                <w:szCs w:val="16"/>
              </w:rPr>
              <w:t>ff</w:t>
            </w:r>
          </w:p>
        </w:tc>
        <w:tc>
          <w:tcPr>
            <w:tcW w:w="0" w:type="auto"/>
          </w:tcPr>
          <w:p w14:paraId="7FD45A12" w14:textId="77777777" w:rsidR="002F0151" w:rsidRPr="00235034" w:rsidRDefault="004A5774" w:rsidP="002D40A6">
            <w:pPr>
              <w:pStyle w:val="TableText"/>
              <w:rPr>
                <w:sz w:val="16"/>
                <w:szCs w:val="16"/>
              </w:rPr>
            </w:pPr>
            <w:r>
              <w:rPr>
                <w:sz w:val="16"/>
                <w:szCs w:val="16"/>
              </w:rPr>
              <w:t>34</w:t>
            </w:r>
          </w:p>
        </w:tc>
        <w:tc>
          <w:tcPr>
            <w:tcW w:w="0" w:type="auto"/>
          </w:tcPr>
          <w:p w14:paraId="1090522A" w14:textId="77777777" w:rsidR="002F0151" w:rsidRPr="00235034" w:rsidRDefault="005E7769" w:rsidP="002D40A6">
            <w:pPr>
              <w:pStyle w:val="TableText"/>
              <w:rPr>
                <w:sz w:val="16"/>
                <w:szCs w:val="16"/>
              </w:rPr>
            </w:pPr>
            <w:r>
              <w:rPr>
                <w:sz w:val="16"/>
                <w:szCs w:val="16"/>
              </w:rPr>
              <w:t>12</w:t>
            </w:r>
          </w:p>
        </w:tc>
        <w:tc>
          <w:tcPr>
            <w:tcW w:w="0" w:type="auto"/>
          </w:tcPr>
          <w:p w14:paraId="0BACBED9" w14:textId="77777777" w:rsidR="002F0151" w:rsidRPr="00235034" w:rsidRDefault="004A5774" w:rsidP="002D40A6">
            <w:pPr>
              <w:pStyle w:val="TableText"/>
              <w:rPr>
                <w:sz w:val="16"/>
                <w:szCs w:val="16"/>
              </w:rPr>
            </w:pPr>
            <w:r>
              <w:rPr>
                <w:sz w:val="16"/>
                <w:szCs w:val="16"/>
              </w:rPr>
              <w:t>OS</w:t>
            </w:r>
          </w:p>
        </w:tc>
        <w:tc>
          <w:tcPr>
            <w:tcW w:w="0" w:type="auto"/>
          </w:tcPr>
          <w:p w14:paraId="7D223709" w14:textId="77777777" w:rsidR="002F0151" w:rsidRPr="00235034" w:rsidRDefault="004A5774" w:rsidP="002D40A6">
            <w:pPr>
              <w:pStyle w:val="TableText"/>
              <w:rPr>
                <w:sz w:val="16"/>
                <w:szCs w:val="16"/>
              </w:rPr>
            </w:pPr>
            <w:r>
              <w:rPr>
                <w:sz w:val="16"/>
                <w:szCs w:val="16"/>
              </w:rPr>
              <w:t>5</w:t>
            </w:r>
          </w:p>
        </w:tc>
        <w:tc>
          <w:tcPr>
            <w:tcW w:w="0" w:type="auto"/>
          </w:tcPr>
          <w:p w14:paraId="24A65AEB" w14:textId="77777777" w:rsidR="002F0151" w:rsidRPr="00235034" w:rsidRDefault="002D40A6" w:rsidP="002D40A6">
            <w:pPr>
              <w:pStyle w:val="TableText"/>
              <w:rPr>
                <w:sz w:val="16"/>
                <w:szCs w:val="16"/>
              </w:rPr>
            </w:pPr>
            <w:r>
              <w:rPr>
                <w:sz w:val="16"/>
                <w:szCs w:val="16"/>
              </w:rPr>
              <w:t>3</w:t>
            </w:r>
          </w:p>
        </w:tc>
        <w:tc>
          <w:tcPr>
            <w:tcW w:w="0" w:type="auto"/>
          </w:tcPr>
          <w:p w14:paraId="1CFAAC96" w14:textId="77777777" w:rsidR="002F0151" w:rsidRPr="00235034" w:rsidRDefault="002D40A6" w:rsidP="002D40A6">
            <w:pPr>
              <w:pStyle w:val="TableText"/>
              <w:rPr>
                <w:sz w:val="16"/>
                <w:szCs w:val="16"/>
              </w:rPr>
            </w:pPr>
            <w:r>
              <w:rPr>
                <w:sz w:val="16"/>
                <w:szCs w:val="16"/>
              </w:rPr>
              <w:t>None</w:t>
            </w:r>
          </w:p>
        </w:tc>
      </w:tr>
      <w:tr w:rsidR="00923A4E" w:rsidRPr="00235034" w14:paraId="39FF1CD4" w14:textId="77777777" w:rsidTr="002D40A6">
        <w:tc>
          <w:tcPr>
            <w:tcW w:w="0" w:type="auto"/>
          </w:tcPr>
          <w:p w14:paraId="550FC54B" w14:textId="77777777" w:rsidR="002F0151" w:rsidRPr="00235034" w:rsidRDefault="002F0151" w:rsidP="002D40A6">
            <w:pPr>
              <w:pStyle w:val="TableText"/>
              <w:rPr>
                <w:sz w:val="16"/>
                <w:szCs w:val="16"/>
              </w:rPr>
            </w:pPr>
          </w:p>
        </w:tc>
        <w:tc>
          <w:tcPr>
            <w:tcW w:w="0" w:type="auto"/>
          </w:tcPr>
          <w:p w14:paraId="59109E6B" w14:textId="77777777" w:rsidR="003C7F0F" w:rsidRPr="003C7F0F" w:rsidRDefault="003C7F0F" w:rsidP="003C7F0F">
            <w:pPr>
              <w:pStyle w:val="Letextedutableau"/>
              <w:rPr>
                <w:sz w:val="16"/>
                <w:szCs w:val="16"/>
              </w:rPr>
            </w:pPr>
          </w:p>
        </w:tc>
        <w:tc>
          <w:tcPr>
            <w:tcW w:w="0" w:type="auto"/>
          </w:tcPr>
          <w:p w14:paraId="6D9A5658" w14:textId="77777777" w:rsidR="002F0151" w:rsidRPr="00235034" w:rsidRDefault="003C7F0F" w:rsidP="002D40A6">
            <w:pPr>
              <w:pStyle w:val="Letextedutableau"/>
              <w:rPr>
                <w:sz w:val="16"/>
                <w:szCs w:val="16"/>
              </w:rPr>
            </w:pPr>
            <w:r>
              <w:rPr>
                <w:sz w:val="16"/>
                <w:szCs w:val="16"/>
              </w:rPr>
              <w:t>None</w:t>
            </w:r>
          </w:p>
        </w:tc>
        <w:tc>
          <w:tcPr>
            <w:tcW w:w="0" w:type="auto"/>
          </w:tcPr>
          <w:p w14:paraId="54EF6840" w14:textId="77777777" w:rsidR="002F0151" w:rsidRPr="00235034" w:rsidRDefault="005E7769" w:rsidP="002D40A6">
            <w:pPr>
              <w:pStyle w:val="TableText"/>
              <w:rPr>
                <w:sz w:val="16"/>
                <w:szCs w:val="16"/>
              </w:rPr>
            </w:pPr>
            <w:r>
              <w:rPr>
                <w:sz w:val="16"/>
                <w:szCs w:val="16"/>
              </w:rPr>
              <w:t>g</w:t>
            </w:r>
          </w:p>
        </w:tc>
        <w:tc>
          <w:tcPr>
            <w:tcW w:w="0" w:type="auto"/>
          </w:tcPr>
          <w:p w14:paraId="7F7F49DF" w14:textId="77777777" w:rsidR="002F0151" w:rsidRPr="00235034" w:rsidRDefault="004A5774" w:rsidP="002D40A6">
            <w:pPr>
              <w:pStyle w:val="TableText"/>
              <w:rPr>
                <w:sz w:val="16"/>
                <w:szCs w:val="16"/>
              </w:rPr>
            </w:pPr>
            <w:r>
              <w:rPr>
                <w:sz w:val="16"/>
                <w:szCs w:val="16"/>
              </w:rPr>
              <w:t>rt</w:t>
            </w:r>
          </w:p>
        </w:tc>
        <w:tc>
          <w:tcPr>
            <w:tcW w:w="0" w:type="auto"/>
          </w:tcPr>
          <w:p w14:paraId="5141DC0F" w14:textId="77777777" w:rsidR="002F0151" w:rsidRPr="00235034" w:rsidRDefault="005E7769" w:rsidP="002D40A6">
            <w:pPr>
              <w:pStyle w:val="TableText"/>
              <w:rPr>
                <w:sz w:val="16"/>
                <w:szCs w:val="16"/>
              </w:rPr>
            </w:pPr>
            <w:r>
              <w:rPr>
                <w:sz w:val="16"/>
                <w:szCs w:val="16"/>
              </w:rPr>
              <w:t>1</w:t>
            </w:r>
          </w:p>
        </w:tc>
        <w:tc>
          <w:tcPr>
            <w:tcW w:w="0" w:type="auto"/>
          </w:tcPr>
          <w:p w14:paraId="66A40297" w14:textId="77777777" w:rsidR="002F0151" w:rsidRPr="00235034" w:rsidRDefault="004A5774" w:rsidP="002D40A6">
            <w:pPr>
              <w:pStyle w:val="TableText"/>
              <w:rPr>
                <w:sz w:val="16"/>
                <w:szCs w:val="16"/>
              </w:rPr>
            </w:pPr>
            <w:r>
              <w:rPr>
                <w:sz w:val="16"/>
                <w:szCs w:val="16"/>
              </w:rPr>
              <w:t>A</w:t>
            </w:r>
          </w:p>
        </w:tc>
        <w:tc>
          <w:tcPr>
            <w:tcW w:w="0" w:type="auto"/>
          </w:tcPr>
          <w:p w14:paraId="3D043E36" w14:textId="77777777" w:rsidR="002F0151" w:rsidRPr="00235034" w:rsidRDefault="004A5774" w:rsidP="002D40A6">
            <w:pPr>
              <w:pStyle w:val="TableText"/>
              <w:rPr>
                <w:sz w:val="16"/>
                <w:szCs w:val="16"/>
              </w:rPr>
            </w:pPr>
            <w:r>
              <w:rPr>
                <w:sz w:val="16"/>
                <w:szCs w:val="16"/>
              </w:rPr>
              <w:t>3</w:t>
            </w:r>
          </w:p>
        </w:tc>
        <w:tc>
          <w:tcPr>
            <w:tcW w:w="0" w:type="auto"/>
          </w:tcPr>
          <w:p w14:paraId="66D371E9" w14:textId="77777777" w:rsidR="002F0151" w:rsidRPr="00235034" w:rsidRDefault="002D40A6" w:rsidP="002D40A6">
            <w:pPr>
              <w:pStyle w:val="TableText"/>
              <w:rPr>
                <w:sz w:val="16"/>
                <w:szCs w:val="16"/>
              </w:rPr>
            </w:pPr>
            <w:r>
              <w:rPr>
                <w:sz w:val="16"/>
                <w:szCs w:val="16"/>
              </w:rPr>
              <w:t>3</w:t>
            </w:r>
          </w:p>
        </w:tc>
        <w:tc>
          <w:tcPr>
            <w:tcW w:w="0" w:type="auto"/>
          </w:tcPr>
          <w:p w14:paraId="58C5DEBF" w14:textId="77777777" w:rsidR="002F0151" w:rsidRPr="00235034" w:rsidRDefault="002D40A6" w:rsidP="002D40A6">
            <w:pPr>
              <w:pStyle w:val="TableText"/>
              <w:rPr>
                <w:sz w:val="16"/>
                <w:szCs w:val="16"/>
              </w:rPr>
            </w:pPr>
            <w:r>
              <w:rPr>
                <w:sz w:val="16"/>
                <w:szCs w:val="16"/>
              </w:rPr>
              <w:t>None</w:t>
            </w:r>
          </w:p>
        </w:tc>
      </w:tr>
      <w:tr w:rsidR="00923A4E" w:rsidRPr="00235034" w14:paraId="155F9A53"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0B01C9E2" w14:textId="77777777" w:rsidR="002F0151" w:rsidRPr="00235034" w:rsidRDefault="004A5774" w:rsidP="002D40A6">
            <w:pPr>
              <w:pStyle w:val="TableText"/>
              <w:rPr>
                <w:sz w:val="16"/>
                <w:szCs w:val="16"/>
              </w:rPr>
            </w:pPr>
            <w:r>
              <w:rPr>
                <w:sz w:val="16"/>
                <w:szCs w:val="16"/>
              </w:rPr>
              <w:t>test</w:t>
            </w:r>
          </w:p>
        </w:tc>
        <w:tc>
          <w:tcPr>
            <w:tcW w:w="0" w:type="auto"/>
          </w:tcPr>
          <w:p w14:paraId="5EAAA6E9" w14:textId="77777777" w:rsidR="003C7F0F" w:rsidRPr="003C7F0F" w:rsidRDefault="005E7769" w:rsidP="003C7F0F">
            <w:pPr>
              <w:pStyle w:val="Letextedutableau"/>
              <w:rPr>
                <w:sz w:val="16"/>
                <w:szCs w:val="16"/>
              </w:rPr>
            </w:pPr>
            <w:r>
              <w:rPr>
                <w:sz w:val="16"/>
                <w:szCs w:val="16"/>
              </w:rPr>
              <w:t>DC 1</w:t>
            </w:r>
          </w:p>
        </w:tc>
        <w:tc>
          <w:tcPr>
            <w:tcW w:w="0" w:type="auto"/>
          </w:tcPr>
          <w:p w14:paraId="53D2213E" w14:textId="77777777" w:rsidR="002F0151" w:rsidRPr="00235034" w:rsidRDefault="003C7F0F" w:rsidP="002D40A6">
            <w:pPr>
              <w:pStyle w:val="Letextedutableau"/>
              <w:rPr>
                <w:sz w:val="16"/>
                <w:szCs w:val="16"/>
              </w:rPr>
            </w:pPr>
            <w:r>
              <w:rPr>
                <w:sz w:val="16"/>
                <w:szCs w:val="16"/>
              </w:rPr>
              <w:t>None</w:t>
            </w:r>
          </w:p>
        </w:tc>
        <w:tc>
          <w:tcPr>
            <w:tcW w:w="0" w:type="auto"/>
          </w:tcPr>
          <w:p w14:paraId="3F52373E" w14:textId="77777777" w:rsidR="002F0151" w:rsidRPr="00235034" w:rsidRDefault="005E7769" w:rsidP="002D40A6">
            <w:pPr>
              <w:pStyle w:val="TableText"/>
              <w:rPr>
                <w:sz w:val="16"/>
                <w:szCs w:val="16"/>
              </w:rPr>
            </w:pPr>
            <w:r>
              <w:rPr>
                <w:sz w:val="16"/>
                <w:szCs w:val="16"/>
              </w:rPr>
              <w:t>test</w:t>
            </w:r>
          </w:p>
        </w:tc>
        <w:tc>
          <w:tcPr>
            <w:tcW w:w="0" w:type="auto"/>
          </w:tcPr>
          <w:p w14:paraId="501E18B1" w14:textId="77777777" w:rsidR="002F0151" w:rsidRPr="00235034" w:rsidRDefault="004A5774" w:rsidP="002D40A6">
            <w:pPr>
              <w:pStyle w:val="TableText"/>
              <w:rPr>
                <w:sz w:val="16"/>
                <w:szCs w:val="16"/>
              </w:rPr>
            </w:pPr>
            <w:r>
              <w:rPr>
                <w:sz w:val="16"/>
                <w:szCs w:val="16"/>
              </w:rPr>
              <w:t>hh</w:t>
            </w:r>
          </w:p>
        </w:tc>
        <w:tc>
          <w:tcPr>
            <w:tcW w:w="0" w:type="auto"/>
          </w:tcPr>
          <w:p w14:paraId="2DA62FF8" w14:textId="77777777" w:rsidR="002F0151" w:rsidRPr="00235034" w:rsidRDefault="005E7769" w:rsidP="002D40A6">
            <w:pPr>
              <w:pStyle w:val="TableText"/>
              <w:rPr>
                <w:sz w:val="16"/>
                <w:szCs w:val="16"/>
              </w:rPr>
            </w:pPr>
            <w:r>
              <w:rPr>
                <w:sz w:val="16"/>
                <w:szCs w:val="16"/>
              </w:rPr>
              <w:t>1.1.1.1</w:t>
            </w:r>
          </w:p>
        </w:tc>
        <w:tc>
          <w:tcPr>
            <w:tcW w:w="0" w:type="auto"/>
          </w:tcPr>
          <w:p w14:paraId="5B8B059F" w14:textId="77777777" w:rsidR="002F0151" w:rsidRPr="00235034" w:rsidRDefault="004A5774" w:rsidP="002D40A6">
            <w:pPr>
              <w:pStyle w:val="TableText"/>
              <w:rPr>
                <w:sz w:val="16"/>
                <w:szCs w:val="16"/>
              </w:rPr>
            </w:pPr>
            <w:r>
              <w:rPr>
                <w:sz w:val="16"/>
                <w:szCs w:val="16"/>
              </w:rPr>
              <w:t>OS</w:t>
            </w:r>
          </w:p>
        </w:tc>
        <w:tc>
          <w:tcPr>
            <w:tcW w:w="0" w:type="auto"/>
          </w:tcPr>
          <w:p w14:paraId="7F639E5E" w14:textId="77777777" w:rsidR="002F0151" w:rsidRPr="00235034" w:rsidRDefault="004A5774" w:rsidP="002D40A6">
            <w:pPr>
              <w:pStyle w:val="TableText"/>
              <w:rPr>
                <w:sz w:val="16"/>
                <w:szCs w:val="16"/>
              </w:rPr>
            </w:pPr>
            <w:r>
              <w:rPr>
                <w:sz w:val="16"/>
                <w:szCs w:val="16"/>
              </w:rPr>
              <w:t>3</w:t>
            </w:r>
          </w:p>
        </w:tc>
        <w:tc>
          <w:tcPr>
            <w:tcW w:w="0" w:type="auto"/>
          </w:tcPr>
          <w:p w14:paraId="2BBF74C9" w14:textId="77777777" w:rsidR="002F0151" w:rsidRPr="00235034" w:rsidRDefault="002D40A6" w:rsidP="002D40A6">
            <w:pPr>
              <w:pStyle w:val="TableText"/>
              <w:rPr>
                <w:sz w:val="16"/>
                <w:szCs w:val="16"/>
              </w:rPr>
            </w:pPr>
            <w:r>
              <w:rPr>
                <w:sz w:val="16"/>
                <w:szCs w:val="16"/>
              </w:rPr>
              <w:t>3</w:t>
            </w:r>
          </w:p>
        </w:tc>
        <w:tc>
          <w:tcPr>
            <w:tcW w:w="0" w:type="auto"/>
          </w:tcPr>
          <w:p w14:paraId="6AF00794" w14:textId="77777777" w:rsidR="002F0151" w:rsidRPr="00235034" w:rsidRDefault="002D40A6" w:rsidP="002D40A6">
            <w:pPr>
              <w:pStyle w:val="TableText"/>
              <w:rPr>
                <w:sz w:val="16"/>
                <w:szCs w:val="16"/>
              </w:rPr>
            </w:pPr>
            <w:r>
              <w:rPr>
                <w:sz w:val="16"/>
                <w:szCs w:val="16"/>
              </w:rPr>
              <w:t>None</w:t>
            </w:r>
          </w:p>
        </w:tc>
      </w:tr>
      <w:tr w:rsidR="00923A4E" w:rsidRPr="00235034" w14:paraId="5D64AB5E" w14:textId="77777777" w:rsidTr="002D40A6">
        <w:tc>
          <w:tcPr>
            <w:tcW w:w="0" w:type="auto"/>
          </w:tcPr>
          <w:p w14:paraId="0FB028D0" w14:textId="77777777" w:rsidR="002F0151" w:rsidRPr="00235034" w:rsidRDefault="002F0151" w:rsidP="002D40A6">
            <w:pPr>
              <w:pStyle w:val="TableText"/>
              <w:rPr>
                <w:sz w:val="16"/>
                <w:szCs w:val="16"/>
              </w:rPr>
            </w:pPr>
          </w:p>
        </w:tc>
        <w:tc>
          <w:tcPr>
            <w:tcW w:w="0" w:type="auto"/>
          </w:tcPr>
          <w:p w14:paraId="741A720D" w14:textId="77777777" w:rsidR="003C7F0F" w:rsidRPr="003C7F0F" w:rsidRDefault="005E7769" w:rsidP="003C7F0F">
            <w:pPr>
              <w:pStyle w:val="Letextedutableau"/>
              <w:rPr>
                <w:sz w:val="16"/>
                <w:szCs w:val="16"/>
              </w:rPr>
            </w:pPr>
            <w:r>
              <w:rPr>
                <w:sz w:val="16"/>
                <w:szCs w:val="16"/>
              </w:rPr>
              <w:t>DC 1</w:t>
            </w:r>
          </w:p>
        </w:tc>
        <w:tc>
          <w:tcPr>
            <w:tcW w:w="0" w:type="auto"/>
          </w:tcPr>
          <w:p w14:paraId="3596494B" w14:textId="77777777" w:rsidR="002F0151" w:rsidRPr="00235034" w:rsidRDefault="003C7F0F" w:rsidP="002D40A6">
            <w:pPr>
              <w:pStyle w:val="Letextedutableau"/>
              <w:rPr>
                <w:sz w:val="16"/>
                <w:szCs w:val="16"/>
              </w:rPr>
            </w:pPr>
            <w:r>
              <w:rPr>
                <w:sz w:val="16"/>
                <w:szCs w:val="16"/>
              </w:rPr>
              <w:t>None</w:t>
            </w:r>
          </w:p>
        </w:tc>
        <w:tc>
          <w:tcPr>
            <w:tcW w:w="0" w:type="auto"/>
          </w:tcPr>
          <w:p w14:paraId="6186A3BA" w14:textId="77777777" w:rsidR="002F0151" w:rsidRPr="00235034" w:rsidRDefault="005E7769" w:rsidP="002D40A6">
            <w:pPr>
              <w:pStyle w:val="TableText"/>
              <w:rPr>
                <w:sz w:val="16"/>
                <w:szCs w:val="16"/>
              </w:rPr>
            </w:pPr>
            <w:r>
              <w:rPr>
                <w:sz w:val="16"/>
                <w:szCs w:val="16"/>
              </w:rPr>
              <w:t>ZZZZ</w:t>
            </w:r>
          </w:p>
        </w:tc>
        <w:tc>
          <w:tcPr>
            <w:tcW w:w="0" w:type="auto"/>
          </w:tcPr>
          <w:p w14:paraId="0543FC7A" w14:textId="77777777" w:rsidR="002F0151" w:rsidRPr="00235034" w:rsidRDefault="004A5774" w:rsidP="002D40A6">
            <w:pPr>
              <w:pStyle w:val="TableText"/>
              <w:rPr>
                <w:sz w:val="16"/>
                <w:szCs w:val="16"/>
              </w:rPr>
            </w:pPr>
            <w:r>
              <w:rPr>
                <w:sz w:val="16"/>
                <w:szCs w:val="16"/>
              </w:rPr>
              <w:t>ZZZZ</w:t>
            </w:r>
          </w:p>
        </w:tc>
        <w:tc>
          <w:tcPr>
            <w:tcW w:w="0" w:type="auto"/>
          </w:tcPr>
          <w:p w14:paraId="1C3988FF" w14:textId="77777777" w:rsidR="002F0151" w:rsidRPr="00235034" w:rsidRDefault="005E7769" w:rsidP="002D40A6">
            <w:pPr>
              <w:pStyle w:val="TableText"/>
              <w:rPr>
                <w:sz w:val="16"/>
                <w:szCs w:val="16"/>
              </w:rPr>
            </w:pPr>
            <w:r>
              <w:rPr>
                <w:sz w:val="16"/>
                <w:szCs w:val="16"/>
              </w:rPr>
              <w:t>1111</w:t>
            </w:r>
          </w:p>
        </w:tc>
        <w:tc>
          <w:tcPr>
            <w:tcW w:w="0" w:type="auto"/>
          </w:tcPr>
          <w:p w14:paraId="66496CB6" w14:textId="77777777" w:rsidR="002F0151" w:rsidRPr="00235034" w:rsidRDefault="004A5774" w:rsidP="002D40A6">
            <w:pPr>
              <w:pStyle w:val="TableText"/>
              <w:rPr>
                <w:sz w:val="16"/>
                <w:szCs w:val="16"/>
              </w:rPr>
            </w:pPr>
            <w:r>
              <w:rPr>
                <w:sz w:val="16"/>
                <w:szCs w:val="16"/>
              </w:rPr>
              <w:t>ZZZZ</w:t>
            </w:r>
          </w:p>
        </w:tc>
        <w:tc>
          <w:tcPr>
            <w:tcW w:w="0" w:type="auto"/>
          </w:tcPr>
          <w:p w14:paraId="29DC664C" w14:textId="77777777" w:rsidR="002F0151" w:rsidRPr="00235034" w:rsidRDefault="004A5774" w:rsidP="002D40A6">
            <w:pPr>
              <w:pStyle w:val="TableText"/>
              <w:rPr>
                <w:sz w:val="16"/>
                <w:szCs w:val="16"/>
              </w:rPr>
            </w:pPr>
            <w:r>
              <w:rPr>
                <w:sz w:val="16"/>
                <w:szCs w:val="16"/>
              </w:rPr>
              <w:t>3</w:t>
            </w:r>
          </w:p>
        </w:tc>
        <w:tc>
          <w:tcPr>
            <w:tcW w:w="0" w:type="auto"/>
          </w:tcPr>
          <w:p w14:paraId="074D45D5" w14:textId="77777777" w:rsidR="002F0151" w:rsidRPr="00235034" w:rsidRDefault="002D40A6" w:rsidP="002D40A6">
            <w:pPr>
              <w:pStyle w:val="TableText"/>
              <w:rPr>
                <w:sz w:val="16"/>
                <w:szCs w:val="16"/>
              </w:rPr>
            </w:pPr>
            <w:r>
              <w:rPr>
                <w:sz w:val="16"/>
                <w:szCs w:val="16"/>
              </w:rPr>
              <w:t>3</w:t>
            </w:r>
          </w:p>
        </w:tc>
        <w:tc>
          <w:tcPr>
            <w:tcW w:w="0" w:type="auto"/>
          </w:tcPr>
          <w:p w14:paraId="3A7CB626" w14:textId="77777777" w:rsidR="002F0151" w:rsidRPr="00235034" w:rsidRDefault="002D40A6" w:rsidP="002D40A6">
            <w:pPr>
              <w:pStyle w:val="TableText"/>
              <w:rPr>
                <w:sz w:val="16"/>
                <w:szCs w:val="16"/>
              </w:rPr>
            </w:pPr>
            <w:r>
              <w:rPr>
                <w:sz w:val="16"/>
                <w:szCs w:val="16"/>
              </w:rPr>
              <w:t>None</w:t>
            </w:r>
          </w:p>
        </w:tc>
      </w:tr>
      <w:tr w:rsidR="00923A4E" w:rsidRPr="00235034" w14:paraId="06AD6FED"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7A0F0DA3" w14:textId="77777777" w:rsidR="002F0151" w:rsidRPr="00235034" w:rsidRDefault="004A5774" w:rsidP="002D40A6">
            <w:pPr>
              <w:pStyle w:val="TableText"/>
              <w:rPr>
                <w:sz w:val="16"/>
                <w:szCs w:val="16"/>
              </w:rPr>
            </w:pPr>
            <w:r>
              <w:rPr>
                <w:sz w:val="16"/>
                <w:szCs w:val="16"/>
              </w:rPr>
              <w:t>hh</w:t>
            </w:r>
          </w:p>
        </w:tc>
        <w:tc>
          <w:tcPr>
            <w:tcW w:w="0" w:type="auto"/>
          </w:tcPr>
          <w:p w14:paraId="2E8B13E9" w14:textId="77777777" w:rsidR="003C7F0F" w:rsidRPr="003C7F0F" w:rsidRDefault="005E7769" w:rsidP="003C7F0F">
            <w:pPr>
              <w:pStyle w:val="Letextedutableau"/>
              <w:rPr>
                <w:sz w:val="16"/>
                <w:szCs w:val="16"/>
              </w:rPr>
            </w:pPr>
            <w:r>
              <w:rPr>
                <w:sz w:val="16"/>
                <w:szCs w:val="16"/>
              </w:rPr>
              <w:t>DC 1</w:t>
            </w:r>
          </w:p>
        </w:tc>
        <w:tc>
          <w:tcPr>
            <w:tcW w:w="0" w:type="auto"/>
          </w:tcPr>
          <w:p w14:paraId="2887A87D" w14:textId="77777777" w:rsidR="002F0151" w:rsidRPr="00235034" w:rsidRDefault="003C7F0F" w:rsidP="002D40A6">
            <w:pPr>
              <w:pStyle w:val="Letextedutableau"/>
              <w:rPr>
                <w:sz w:val="16"/>
                <w:szCs w:val="16"/>
              </w:rPr>
            </w:pPr>
            <w:r>
              <w:rPr>
                <w:sz w:val="16"/>
                <w:szCs w:val="16"/>
              </w:rPr>
              <w:t>None</w:t>
            </w:r>
          </w:p>
        </w:tc>
        <w:tc>
          <w:tcPr>
            <w:tcW w:w="0" w:type="auto"/>
          </w:tcPr>
          <w:p w14:paraId="77578AE4" w14:textId="77777777" w:rsidR="002F0151" w:rsidRPr="00235034" w:rsidRDefault="005E7769" w:rsidP="002D40A6">
            <w:pPr>
              <w:pStyle w:val="TableText"/>
              <w:rPr>
                <w:sz w:val="16"/>
                <w:szCs w:val="16"/>
              </w:rPr>
            </w:pPr>
            <w:r>
              <w:rPr>
                <w:sz w:val="16"/>
                <w:szCs w:val="16"/>
              </w:rPr>
              <w:t>ZZZZZZZZ</w:t>
            </w:r>
          </w:p>
        </w:tc>
        <w:tc>
          <w:tcPr>
            <w:tcW w:w="0" w:type="auto"/>
          </w:tcPr>
          <w:p w14:paraId="7478319B" w14:textId="77777777" w:rsidR="002F0151" w:rsidRPr="00235034" w:rsidRDefault="004A5774" w:rsidP="002D40A6">
            <w:pPr>
              <w:pStyle w:val="TableText"/>
              <w:rPr>
                <w:sz w:val="16"/>
                <w:szCs w:val="16"/>
              </w:rPr>
            </w:pPr>
            <w:r>
              <w:rPr>
                <w:sz w:val="16"/>
                <w:szCs w:val="16"/>
              </w:rPr>
              <w:t>ZZZZZZ</w:t>
            </w:r>
          </w:p>
        </w:tc>
        <w:tc>
          <w:tcPr>
            <w:tcW w:w="0" w:type="auto"/>
          </w:tcPr>
          <w:p w14:paraId="4213ECFD" w14:textId="77777777" w:rsidR="002F0151" w:rsidRPr="00235034" w:rsidRDefault="005E7769" w:rsidP="002D40A6">
            <w:pPr>
              <w:pStyle w:val="TableText"/>
              <w:rPr>
                <w:sz w:val="16"/>
                <w:szCs w:val="16"/>
              </w:rPr>
            </w:pPr>
            <w:r>
              <w:rPr>
                <w:sz w:val="16"/>
                <w:szCs w:val="16"/>
              </w:rPr>
              <w:t>ZZZZZZZZ</w:t>
            </w:r>
          </w:p>
        </w:tc>
        <w:tc>
          <w:tcPr>
            <w:tcW w:w="0" w:type="auto"/>
          </w:tcPr>
          <w:p w14:paraId="11776C1F" w14:textId="77777777" w:rsidR="002F0151" w:rsidRPr="00235034" w:rsidRDefault="004A5774" w:rsidP="002D40A6">
            <w:pPr>
              <w:pStyle w:val="TableText"/>
              <w:rPr>
                <w:sz w:val="16"/>
                <w:szCs w:val="16"/>
              </w:rPr>
            </w:pPr>
            <w:r>
              <w:rPr>
                <w:sz w:val="16"/>
                <w:szCs w:val="16"/>
              </w:rPr>
              <w:t>ZZZZ</w:t>
            </w:r>
          </w:p>
        </w:tc>
        <w:tc>
          <w:tcPr>
            <w:tcW w:w="0" w:type="auto"/>
          </w:tcPr>
          <w:p w14:paraId="2D7B9C4F" w14:textId="77777777" w:rsidR="002F0151" w:rsidRPr="00235034" w:rsidRDefault="004A5774" w:rsidP="002D40A6">
            <w:pPr>
              <w:pStyle w:val="TableText"/>
              <w:rPr>
                <w:sz w:val="16"/>
                <w:szCs w:val="16"/>
              </w:rPr>
            </w:pPr>
            <w:r>
              <w:rPr>
                <w:sz w:val="16"/>
                <w:szCs w:val="16"/>
              </w:rPr>
              <w:t>3</w:t>
            </w:r>
          </w:p>
        </w:tc>
        <w:tc>
          <w:tcPr>
            <w:tcW w:w="0" w:type="auto"/>
          </w:tcPr>
          <w:p w14:paraId="7A283B44" w14:textId="77777777" w:rsidR="002F0151" w:rsidRPr="00235034" w:rsidRDefault="002D40A6" w:rsidP="002D40A6">
            <w:pPr>
              <w:pStyle w:val="TableText"/>
              <w:rPr>
                <w:sz w:val="16"/>
                <w:szCs w:val="16"/>
              </w:rPr>
            </w:pPr>
            <w:r>
              <w:rPr>
                <w:sz w:val="16"/>
                <w:szCs w:val="16"/>
              </w:rPr>
              <w:t>4</w:t>
            </w:r>
          </w:p>
        </w:tc>
        <w:tc>
          <w:tcPr>
            <w:tcW w:w="0" w:type="auto"/>
          </w:tcPr>
          <w:p w14:paraId="7476A539" w14:textId="77777777" w:rsidR="002F0151" w:rsidRPr="00235034" w:rsidRDefault="002D40A6" w:rsidP="002D40A6">
            <w:pPr>
              <w:pStyle w:val="TableText"/>
              <w:rPr>
                <w:sz w:val="16"/>
                <w:szCs w:val="16"/>
              </w:rPr>
            </w:pPr>
            <w:r>
              <w:rPr>
                <w:sz w:val="16"/>
                <w:szCs w:val="16"/>
              </w:rPr>
              <w:t>None</w:t>
            </w:r>
          </w:p>
        </w:tc>
      </w:tr>
      <w:tr w:rsidR="00923A4E" w:rsidRPr="00235034" w14:paraId="19BBFD46" w14:textId="77777777" w:rsidTr="002D40A6">
        <w:tc>
          <w:tcPr>
            <w:tcW w:w="0" w:type="auto"/>
          </w:tcPr>
          <w:p w14:paraId="46AB8015" w14:textId="77777777" w:rsidR="002F0151" w:rsidRPr="00235034" w:rsidRDefault="002F0151" w:rsidP="002D40A6">
            <w:pPr>
              <w:pStyle w:val="TableText"/>
              <w:rPr>
                <w:sz w:val="16"/>
                <w:szCs w:val="16"/>
              </w:rPr>
            </w:pPr>
          </w:p>
        </w:tc>
        <w:tc>
          <w:tcPr>
            <w:tcW w:w="0" w:type="auto"/>
          </w:tcPr>
          <w:p w14:paraId="3C5D8D2E" w14:textId="77777777" w:rsidR="003C7F0F" w:rsidRPr="003C7F0F" w:rsidRDefault="005E7769" w:rsidP="003C7F0F">
            <w:pPr>
              <w:pStyle w:val="Letextedutableau"/>
              <w:rPr>
                <w:sz w:val="16"/>
                <w:szCs w:val="16"/>
              </w:rPr>
            </w:pPr>
            <w:r>
              <w:rPr>
                <w:sz w:val="16"/>
                <w:szCs w:val="16"/>
              </w:rPr>
              <w:t>DC 1</w:t>
            </w:r>
          </w:p>
        </w:tc>
        <w:tc>
          <w:tcPr>
            <w:tcW w:w="0" w:type="auto"/>
          </w:tcPr>
          <w:p w14:paraId="6BFDF899" w14:textId="77777777" w:rsidR="002F0151" w:rsidRPr="00235034" w:rsidRDefault="003C7F0F" w:rsidP="002D40A6">
            <w:pPr>
              <w:pStyle w:val="Letextedutableau"/>
              <w:rPr>
                <w:sz w:val="16"/>
                <w:szCs w:val="16"/>
              </w:rPr>
            </w:pPr>
            <w:r>
              <w:rPr>
                <w:sz w:val="16"/>
                <w:szCs w:val="16"/>
              </w:rPr>
              <w:t>None</w:t>
            </w:r>
          </w:p>
        </w:tc>
        <w:tc>
          <w:tcPr>
            <w:tcW w:w="0" w:type="auto"/>
          </w:tcPr>
          <w:p w14:paraId="0936EC16" w14:textId="77777777" w:rsidR="002F0151" w:rsidRPr="00235034" w:rsidRDefault="005E7769" w:rsidP="002D40A6">
            <w:pPr>
              <w:pStyle w:val="TableText"/>
              <w:rPr>
                <w:sz w:val="16"/>
                <w:szCs w:val="16"/>
              </w:rPr>
            </w:pPr>
            <w:r>
              <w:rPr>
                <w:sz w:val="16"/>
                <w:szCs w:val="16"/>
              </w:rPr>
              <w:t>ffff</w:t>
            </w:r>
          </w:p>
        </w:tc>
        <w:tc>
          <w:tcPr>
            <w:tcW w:w="0" w:type="auto"/>
          </w:tcPr>
          <w:p w14:paraId="1B0BCE0D" w14:textId="77777777" w:rsidR="002F0151" w:rsidRPr="00235034" w:rsidRDefault="004A5774" w:rsidP="002D40A6">
            <w:pPr>
              <w:pStyle w:val="TableText"/>
              <w:rPr>
                <w:sz w:val="16"/>
                <w:szCs w:val="16"/>
              </w:rPr>
            </w:pPr>
            <w:r>
              <w:rPr>
                <w:sz w:val="16"/>
                <w:szCs w:val="16"/>
              </w:rPr>
              <w:t>fffff</w:t>
            </w:r>
          </w:p>
        </w:tc>
        <w:tc>
          <w:tcPr>
            <w:tcW w:w="0" w:type="auto"/>
          </w:tcPr>
          <w:p w14:paraId="2EEC9C32" w14:textId="77777777" w:rsidR="002F0151" w:rsidRPr="00235034" w:rsidRDefault="005E7769" w:rsidP="002D40A6">
            <w:pPr>
              <w:pStyle w:val="TableText"/>
              <w:rPr>
                <w:sz w:val="16"/>
                <w:szCs w:val="16"/>
              </w:rPr>
            </w:pPr>
            <w:r>
              <w:rPr>
                <w:sz w:val="16"/>
                <w:szCs w:val="16"/>
              </w:rPr>
              <w:t>fffff</w:t>
            </w:r>
          </w:p>
        </w:tc>
        <w:tc>
          <w:tcPr>
            <w:tcW w:w="0" w:type="auto"/>
          </w:tcPr>
          <w:p w14:paraId="4630EAFA" w14:textId="77777777" w:rsidR="002F0151" w:rsidRPr="00235034" w:rsidRDefault="004A5774" w:rsidP="002D40A6">
            <w:pPr>
              <w:pStyle w:val="TableText"/>
              <w:rPr>
                <w:sz w:val="16"/>
                <w:szCs w:val="16"/>
              </w:rPr>
            </w:pPr>
            <w:r>
              <w:rPr>
                <w:sz w:val="16"/>
                <w:szCs w:val="16"/>
              </w:rPr>
              <w:t>fffffff</w:t>
            </w:r>
          </w:p>
        </w:tc>
        <w:tc>
          <w:tcPr>
            <w:tcW w:w="0" w:type="auto"/>
          </w:tcPr>
          <w:p w14:paraId="5DB3573A" w14:textId="77777777" w:rsidR="002F0151" w:rsidRPr="00235034" w:rsidRDefault="004A5774" w:rsidP="002D40A6">
            <w:pPr>
              <w:pStyle w:val="TableText"/>
              <w:rPr>
                <w:sz w:val="16"/>
                <w:szCs w:val="16"/>
              </w:rPr>
            </w:pPr>
            <w:r>
              <w:rPr>
                <w:sz w:val="16"/>
                <w:szCs w:val="16"/>
              </w:rPr>
              <w:t>3</w:t>
            </w:r>
          </w:p>
        </w:tc>
        <w:tc>
          <w:tcPr>
            <w:tcW w:w="0" w:type="auto"/>
          </w:tcPr>
          <w:p w14:paraId="4426472D" w14:textId="77777777" w:rsidR="002F0151" w:rsidRPr="00235034" w:rsidRDefault="002D40A6" w:rsidP="002D40A6">
            <w:pPr>
              <w:pStyle w:val="TableText"/>
              <w:rPr>
                <w:sz w:val="16"/>
                <w:szCs w:val="16"/>
              </w:rPr>
            </w:pPr>
            <w:r>
              <w:rPr>
                <w:sz w:val="16"/>
                <w:szCs w:val="16"/>
              </w:rPr>
              <w:t>3</w:t>
            </w:r>
          </w:p>
        </w:tc>
        <w:tc>
          <w:tcPr>
            <w:tcW w:w="0" w:type="auto"/>
          </w:tcPr>
          <w:p w14:paraId="0B8573E6" w14:textId="77777777" w:rsidR="002F0151" w:rsidRPr="00235034" w:rsidRDefault="002D40A6" w:rsidP="002D40A6">
            <w:pPr>
              <w:pStyle w:val="TableText"/>
              <w:rPr>
                <w:sz w:val="16"/>
                <w:szCs w:val="16"/>
              </w:rPr>
            </w:pPr>
            <w:r>
              <w:rPr>
                <w:sz w:val="16"/>
                <w:szCs w:val="16"/>
              </w:rPr>
              <w:t>None</w:t>
            </w:r>
          </w:p>
        </w:tc>
      </w:tr>
      <w:tr w:rsidR="00923A4E" w:rsidRPr="00235034" w14:paraId="49F2CC40"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BF01B2E" w14:textId="77777777" w:rsidR="002F0151" w:rsidRPr="00235034" w:rsidRDefault="002F0151" w:rsidP="002D40A6">
            <w:pPr>
              <w:pStyle w:val="TableText"/>
              <w:rPr>
                <w:sz w:val="16"/>
                <w:szCs w:val="16"/>
              </w:rPr>
            </w:pPr>
          </w:p>
        </w:tc>
        <w:tc>
          <w:tcPr>
            <w:tcW w:w="0" w:type="auto"/>
          </w:tcPr>
          <w:p w14:paraId="254F88C2" w14:textId="77777777" w:rsidR="003C7F0F" w:rsidRPr="003C7F0F" w:rsidRDefault="005E7769" w:rsidP="003C7F0F">
            <w:pPr>
              <w:pStyle w:val="Letextedutableau"/>
              <w:rPr>
                <w:sz w:val="16"/>
                <w:szCs w:val="16"/>
              </w:rPr>
            </w:pPr>
            <w:r>
              <w:rPr>
                <w:sz w:val="16"/>
                <w:szCs w:val="16"/>
              </w:rPr>
              <w:t>test dc</w:t>
            </w:r>
          </w:p>
        </w:tc>
        <w:tc>
          <w:tcPr>
            <w:tcW w:w="0" w:type="auto"/>
          </w:tcPr>
          <w:p w14:paraId="773E342B" w14:textId="77777777" w:rsidR="002F0151" w:rsidRPr="00235034" w:rsidRDefault="003C7F0F" w:rsidP="002D40A6">
            <w:pPr>
              <w:pStyle w:val="Letextedutableau"/>
              <w:rPr>
                <w:sz w:val="16"/>
                <w:szCs w:val="16"/>
              </w:rPr>
            </w:pPr>
            <w:r>
              <w:rPr>
                <w:sz w:val="16"/>
                <w:szCs w:val="16"/>
              </w:rPr>
              <w:t>None</w:t>
            </w:r>
          </w:p>
        </w:tc>
        <w:tc>
          <w:tcPr>
            <w:tcW w:w="0" w:type="auto"/>
          </w:tcPr>
          <w:p w14:paraId="28645095" w14:textId="77777777" w:rsidR="002F0151" w:rsidRPr="00235034" w:rsidRDefault="005E7769" w:rsidP="002D40A6">
            <w:pPr>
              <w:pStyle w:val="TableText"/>
              <w:rPr>
                <w:sz w:val="16"/>
                <w:szCs w:val="16"/>
              </w:rPr>
            </w:pPr>
            <w:r>
              <w:rPr>
                <w:sz w:val="16"/>
                <w:szCs w:val="16"/>
              </w:rPr>
              <w:t>xx</w:t>
            </w:r>
          </w:p>
        </w:tc>
        <w:tc>
          <w:tcPr>
            <w:tcW w:w="0" w:type="auto"/>
          </w:tcPr>
          <w:p w14:paraId="2B741A74" w14:textId="77777777" w:rsidR="002F0151" w:rsidRPr="00235034" w:rsidRDefault="004A5774" w:rsidP="002D40A6">
            <w:pPr>
              <w:pStyle w:val="TableText"/>
              <w:rPr>
                <w:sz w:val="16"/>
                <w:szCs w:val="16"/>
              </w:rPr>
            </w:pPr>
            <w:r>
              <w:rPr>
                <w:sz w:val="16"/>
                <w:szCs w:val="16"/>
              </w:rPr>
              <w:t>xx</w:t>
            </w:r>
          </w:p>
        </w:tc>
        <w:tc>
          <w:tcPr>
            <w:tcW w:w="0" w:type="auto"/>
          </w:tcPr>
          <w:p w14:paraId="2027A211" w14:textId="77777777" w:rsidR="002F0151" w:rsidRPr="00235034" w:rsidRDefault="005E7769" w:rsidP="002D40A6">
            <w:pPr>
              <w:pStyle w:val="TableText"/>
              <w:rPr>
                <w:sz w:val="16"/>
                <w:szCs w:val="16"/>
              </w:rPr>
            </w:pPr>
            <w:r>
              <w:rPr>
                <w:sz w:val="16"/>
                <w:szCs w:val="16"/>
              </w:rPr>
              <w:t>1</w:t>
            </w:r>
          </w:p>
        </w:tc>
        <w:tc>
          <w:tcPr>
            <w:tcW w:w="0" w:type="auto"/>
          </w:tcPr>
          <w:p w14:paraId="2B813C6B" w14:textId="77777777" w:rsidR="002F0151" w:rsidRPr="00235034" w:rsidRDefault="004A5774" w:rsidP="002D40A6">
            <w:pPr>
              <w:pStyle w:val="TableText"/>
              <w:rPr>
                <w:sz w:val="16"/>
                <w:szCs w:val="16"/>
              </w:rPr>
            </w:pPr>
            <w:r>
              <w:rPr>
                <w:sz w:val="16"/>
                <w:szCs w:val="16"/>
              </w:rPr>
              <w:t>xx</w:t>
            </w:r>
          </w:p>
        </w:tc>
        <w:tc>
          <w:tcPr>
            <w:tcW w:w="0" w:type="auto"/>
          </w:tcPr>
          <w:p w14:paraId="17F7B156" w14:textId="77777777" w:rsidR="002F0151" w:rsidRPr="00235034" w:rsidRDefault="004A5774" w:rsidP="002D40A6">
            <w:pPr>
              <w:pStyle w:val="TableText"/>
              <w:rPr>
                <w:sz w:val="16"/>
                <w:szCs w:val="16"/>
              </w:rPr>
            </w:pPr>
            <w:r>
              <w:rPr>
                <w:sz w:val="16"/>
                <w:szCs w:val="16"/>
              </w:rPr>
              <w:t>3</w:t>
            </w:r>
          </w:p>
        </w:tc>
        <w:tc>
          <w:tcPr>
            <w:tcW w:w="0" w:type="auto"/>
          </w:tcPr>
          <w:p w14:paraId="145AE944" w14:textId="77777777" w:rsidR="002F0151" w:rsidRPr="00235034" w:rsidRDefault="002D40A6" w:rsidP="002D40A6">
            <w:pPr>
              <w:pStyle w:val="TableText"/>
              <w:rPr>
                <w:sz w:val="16"/>
                <w:szCs w:val="16"/>
              </w:rPr>
            </w:pPr>
            <w:r>
              <w:rPr>
                <w:sz w:val="16"/>
                <w:szCs w:val="16"/>
              </w:rPr>
              <w:t>3</w:t>
            </w:r>
          </w:p>
        </w:tc>
        <w:tc>
          <w:tcPr>
            <w:tcW w:w="0" w:type="auto"/>
          </w:tcPr>
          <w:p w14:paraId="7EB391F1" w14:textId="77777777" w:rsidR="002F0151" w:rsidRPr="00235034" w:rsidRDefault="002D40A6" w:rsidP="002D40A6">
            <w:pPr>
              <w:pStyle w:val="TableText"/>
              <w:rPr>
                <w:sz w:val="16"/>
                <w:szCs w:val="16"/>
              </w:rPr>
            </w:pPr>
            <w:r>
              <w:rPr>
                <w:sz w:val="16"/>
                <w:szCs w:val="16"/>
              </w:rPr>
              <w:t>None</w:t>
            </w:r>
          </w:p>
        </w:tc>
      </w:tr>
      <w:tr w:rsidR="00923A4E" w:rsidRPr="00235034" w14:paraId="42B9E0E1" w14:textId="77777777" w:rsidTr="002D40A6">
        <w:tc>
          <w:tcPr>
            <w:tcW w:w="0" w:type="auto"/>
          </w:tcPr>
          <w:p w14:paraId="02929D47" w14:textId="77777777" w:rsidR="002F0151" w:rsidRPr="00235034" w:rsidRDefault="004A5774" w:rsidP="002D40A6">
            <w:pPr>
              <w:pStyle w:val="TableText"/>
              <w:rPr>
                <w:sz w:val="16"/>
                <w:szCs w:val="16"/>
              </w:rPr>
            </w:pPr>
            <w:r>
              <w:rPr>
                <w:sz w:val="16"/>
                <w:szCs w:val="16"/>
              </w:rPr>
              <w:t>hh</w:t>
            </w:r>
          </w:p>
        </w:tc>
        <w:tc>
          <w:tcPr>
            <w:tcW w:w="0" w:type="auto"/>
          </w:tcPr>
          <w:p w14:paraId="4DA86118" w14:textId="77777777" w:rsidR="003C7F0F" w:rsidRPr="003C7F0F" w:rsidRDefault="005E7769" w:rsidP="003C7F0F">
            <w:pPr>
              <w:pStyle w:val="Letextedutableau"/>
              <w:rPr>
                <w:sz w:val="16"/>
                <w:szCs w:val="16"/>
              </w:rPr>
            </w:pPr>
            <w:r>
              <w:rPr>
                <w:sz w:val="16"/>
                <w:szCs w:val="16"/>
              </w:rPr>
              <w:t>tt</w:t>
            </w:r>
          </w:p>
        </w:tc>
        <w:tc>
          <w:tcPr>
            <w:tcW w:w="0" w:type="auto"/>
          </w:tcPr>
          <w:p w14:paraId="4FA1A751" w14:textId="77777777" w:rsidR="002F0151" w:rsidRPr="00235034" w:rsidRDefault="003C7F0F" w:rsidP="002D40A6">
            <w:pPr>
              <w:pStyle w:val="Letextedutableau"/>
              <w:rPr>
                <w:sz w:val="16"/>
                <w:szCs w:val="16"/>
              </w:rPr>
            </w:pPr>
            <w:r>
              <w:rPr>
                <w:sz w:val="16"/>
                <w:szCs w:val="16"/>
              </w:rPr>
              <w:t>None</w:t>
            </w:r>
          </w:p>
        </w:tc>
        <w:tc>
          <w:tcPr>
            <w:tcW w:w="0" w:type="auto"/>
          </w:tcPr>
          <w:p w14:paraId="079CB7DB" w14:textId="77777777" w:rsidR="002F0151" w:rsidRPr="00235034" w:rsidRDefault="005E7769" w:rsidP="002D40A6">
            <w:pPr>
              <w:pStyle w:val="TableText"/>
              <w:rPr>
                <w:sz w:val="16"/>
                <w:szCs w:val="16"/>
              </w:rPr>
            </w:pPr>
            <w:r>
              <w:rPr>
                <w:sz w:val="16"/>
                <w:szCs w:val="16"/>
              </w:rPr>
              <w:t>jjj</w:t>
            </w:r>
          </w:p>
        </w:tc>
        <w:tc>
          <w:tcPr>
            <w:tcW w:w="0" w:type="auto"/>
          </w:tcPr>
          <w:p w14:paraId="2245EF7A" w14:textId="77777777" w:rsidR="002F0151" w:rsidRPr="00235034" w:rsidRDefault="004A5774" w:rsidP="002D40A6">
            <w:pPr>
              <w:pStyle w:val="TableText"/>
              <w:rPr>
                <w:sz w:val="16"/>
                <w:szCs w:val="16"/>
              </w:rPr>
            </w:pPr>
            <w:r>
              <w:rPr>
                <w:sz w:val="16"/>
                <w:szCs w:val="16"/>
              </w:rPr>
              <w:t>dd</w:t>
            </w:r>
          </w:p>
        </w:tc>
        <w:tc>
          <w:tcPr>
            <w:tcW w:w="0" w:type="auto"/>
          </w:tcPr>
          <w:p w14:paraId="7000E785" w14:textId="77777777" w:rsidR="002F0151" w:rsidRPr="00235034" w:rsidRDefault="005E7769" w:rsidP="002D40A6">
            <w:pPr>
              <w:pStyle w:val="TableText"/>
              <w:rPr>
                <w:sz w:val="16"/>
                <w:szCs w:val="16"/>
              </w:rPr>
            </w:pPr>
            <w:r>
              <w:rPr>
                <w:sz w:val="16"/>
                <w:szCs w:val="16"/>
              </w:rPr>
              <w:t>111</w:t>
            </w:r>
          </w:p>
        </w:tc>
        <w:tc>
          <w:tcPr>
            <w:tcW w:w="0" w:type="auto"/>
          </w:tcPr>
          <w:p w14:paraId="6DBECF1A" w14:textId="77777777" w:rsidR="002F0151" w:rsidRPr="00235034" w:rsidRDefault="004A5774" w:rsidP="002D40A6">
            <w:pPr>
              <w:pStyle w:val="TableText"/>
              <w:rPr>
                <w:sz w:val="16"/>
                <w:szCs w:val="16"/>
              </w:rPr>
            </w:pPr>
            <w:r>
              <w:rPr>
                <w:sz w:val="16"/>
                <w:szCs w:val="16"/>
              </w:rPr>
              <w:t>22</w:t>
            </w:r>
          </w:p>
        </w:tc>
        <w:tc>
          <w:tcPr>
            <w:tcW w:w="0" w:type="auto"/>
          </w:tcPr>
          <w:p w14:paraId="4C1C06F7" w14:textId="77777777" w:rsidR="002F0151" w:rsidRPr="00235034" w:rsidRDefault="004A5774" w:rsidP="002D40A6">
            <w:pPr>
              <w:pStyle w:val="TableText"/>
              <w:rPr>
                <w:sz w:val="16"/>
                <w:szCs w:val="16"/>
              </w:rPr>
            </w:pPr>
            <w:r>
              <w:rPr>
                <w:sz w:val="16"/>
                <w:szCs w:val="16"/>
              </w:rPr>
              <w:t>2</w:t>
            </w:r>
          </w:p>
        </w:tc>
        <w:tc>
          <w:tcPr>
            <w:tcW w:w="0" w:type="auto"/>
          </w:tcPr>
          <w:p w14:paraId="6A440892" w14:textId="77777777" w:rsidR="002F0151" w:rsidRPr="00235034" w:rsidRDefault="002D40A6" w:rsidP="002D40A6">
            <w:pPr>
              <w:pStyle w:val="TableText"/>
              <w:rPr>
                <w:sz w:val="16"/>
                <w:szCs w:val="16"/>
              </w:rPr>
            </w:pPr>
            <w:r>
              <w:rPr>
                <w:sz w:val="16"/>
                <w:szCs w:val="16"/>
              </w:rPr>
              <w:t>2</w:t>
            </w:r>
          </w:p>
        </w:tc>
        <w:tc>
          <w:tcPr>
            <w:tcW w:w="0" w:type="auto"/>
          </w:tcPr>
          <w:p w14:paraId="4F09B6E2" w14:textId="77777777" w:rsidR="002F0151" w:rsidRPr="00235034" w:rsidRDefault="002D40A6" w:rsidP="002D40A6">
            <w:pPr>
              <w:pStyle w:val="TableText"/>
              <w:rPr>
                <w:sz w:val="16"/>
                <w:szCs w:val="16"/>
              </w:rPr>
            </w:pPr>
            <w:r>
              <w:rPr>
                <w:sz w:val="16"/>
                <w:szCs w:val="16"/>
              </w:rPr>
              <w:t>None</w:t>
            </w:r>
          </w:p>
        </w:tc>
      </w:tr>
      <w:tr w:rsidR="00923A4E" w:rsidRPr="00235034" w14:paraId="772B7293"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6FF4FD57" w14:textId="77777777" w:rsidR="002F0151" w:rsidRPr="00235034" w:rsidRDefault="002F0151" w:rsidP="002D40A6">
            <w:pPr>
              <w:pStyle w:val="TableText"/>
              <w:rPr>
                <w:sz w:val="16"/>
                <w:szCs w:val="16"/>
              </w:rPr>
            </w:pPr>
          </w:p>
        </w:tc>
        <w:tc>
          <w:tcPr>
            <w:tcW w:w="0" w:type="auto"/>
          </w:tcPr>
          <w:p w14:paraId="24A7D823" w14:textId="77777777" w:rsidR="003C7F0F" w:rsidRPr="003C7F0F" w:rsidRDefault="005E7769" w:rsidP="003C7F0F">
            <w:pPr>
              <w:pStyle w:val="Letextedutableau"/>
              <w:rPr>
                <w:sz w:val="16"/>
                <w:szCs w:val="16"/>
              </w:rPr>
            </w:pPr>
            <w:r>
              <w:rPr>
                <w:sz w:val="16"/>
                <w:szCs w:val="16"/>
              </w:rPr>
              <w:t>DC 1</w:t>
            </w:r>
          </w:p>
        </w:tc>
        <w:tc>
          <w:tcPr>
            <w:tcW w:w="0" w:type="auto"/>
          </w:tcPr>
          <w:p w14:paraId="561B6EFC" w14:textId="77777777" w:rsidR="002F0151" w:rsidRPr="00235034" w:rsidRDefault="003C7F0F" w:rsidP="002D40A6">
            <w:pPr>
              <w:pStyle w:val="Letextedutableau"/>
              <w:rPr>
                <w:sz w:val="16"/>
                <w:szCs w:val="16"/>
              </w:rPr>
            </w:pPr>
            <w:r>
              <w:rPr>
                <w:sz w:val="16"/>
                <w:szCs w:val="16"/>
              </w:rPr>
              <w:t>None</w:t>
            </w:r>
          </w:p>
        </w:tc>
        <w:tc>
          <w:tcPr>
            <w:tcW w:w="0" w:type="auto"/>
          </w:tcPr>
          <w:p w14:paraId="757DA331" w14:textId="77777777" w:rsidR="002F0151" w:rsidRPr="00235034" w:rsidRDefault="005E7769" w:rsidP="002D40A6">
            <w:pPr>
              <w:pStyle w:val="TableText"/>
              <w:rPr>
                <w:sz w:val="16"/>
                <w:szCs w:val="16"/>
              </w:rPr>
            </w:pPr>
            <w:r>
              <w:rPr>
                <w:sz w:val="16"/>
                <w:szCs w:val="16"/>
              </w:rPr>
              <w:t>dd</w:t>
            </w:r>
          </w:p>
        </w:tc>
        <w:tc>
          <w:tcPr>
            <w:tcW w:w="0" w:type="auto"/>
          </w:tcPr>
          <w:p w14:paraId="6FEA9359" w14:textId="77777777" w:rsidR="002F0151" w:rsidRPr="00235034" w:rsidRDefault="004A5774" w:rsidP="002D40A6">
            <w:pPr>
              <w:pStyle w:val="TableText"/>
              <w:rPr>
                <w:sz w:val="16"/>
                <w:szCs w:val="16"/>
              </w:rPr>
            </w:pPr>
            <w:r>
              <w:rPr>
                <w:sz w:val="16"/>
                <w:szCs w:val="16"/>
              </w:rPr>
              <w:t>zz</w:t>
            </w:r>
          </w:p>
        </w:tc>
        <w:tc>
          <w:tcPr>
            <w:tcW w:w="0" w:type="auto"/>
          </w:tcPr>
          <w:p w14:paraId="1523A39D" w14:textId="77777777" w:rsidR="002F0151" w:rsidRPr="00235034" w:rsidRDefault="005E7769" w:rsidP="002D40A6">
            <w:pPr>
              <w:pStyle w:val="TableText"/>
              <w:rPr>
                <w:sz w:val="16"/>
                <w:szCs w:val="16"/>
              </w:rPr>
            </w:pPr>
            <w:r>
              <w:rPr>
                <w:sz w:val="16"/>
                <w:szCs w:val="16"/>
              </w:rPr>
              <w:t>12</w:t>
            </w:r>
          </w:p>
        </w:tc>
        <w:tc>
          <w:tcPr>
            <w:tcW w:w="0" w:type="auto"/>
          </w:tcPr>
          <w:p w14:paraId="13486F44" w14:textId="77777777" w:rsidR="002F0151" w:rsidRPr="00235034" w:rsidRDefault="004A5774" w:rsidP="002D40A6">
            <w:pPr>
              <w:pStyle w:val="TableText"/>
              <w:rPr>
                <w:sz w:val="16"/>
                <w:szCs w:val="16"/>
              </w:rPr>
            </w:pPr>
            <w:r>
              <w:rPr>
                <w:sz w:val="16"/>
                <w:szCs w:val="16"/>
              </w:rPr>
              <w:t>dd</w:t>
            </w:r>
          </w:p>
        </w:tc>
        <w:tc>
          <w:tcPr>
            <w:tcW w:w="0" w:type="auto"/>
          </w:tcPr>
          <w:p w14:paraId="5CE14424" w14:textId="77777777" w:rsidR="002F0151" w:rsidRPr="00235034" w:rsidRDefault="004A5774" w:rsidP="002D40A6">
            <w:pPr>
              <w:pStyle w:val="TableText"/>
              <w:rPr>
                <w:sz w:val="16"/>
                <w:szCs w:val="16"/>
              </w:rPr>
            </w:pPr>
            <w:r>
              <w:rPr>
                <w:sz w:val="16"/>
                <w:szCs w:val="16"/>
              </w:rPr>
              <w:t>12</w:t>
            </w:r>
          </w:p>
        </w:tc>
        <w:tc>
          <w:tcPr>
            <w:tcW w:w="0" w:type="auto"/>
          </w:tcPr>
          <w:p w14:paraId="48FFFB02" w14:textId="77777777" w:rsidR="002F0151" w:rsidRPr="00235034" w:rsidRDefault="002D40A6" w:rsidP="002D40A6">
            <w:pPr>
              <w:pStyle w:val="TableText"/>
              <w:rPr>
                <w:sz w:val="16"/>
                <w:szCs w:val="16"/>
              </w:rPr>
            </w:pPr>
            <w:r>
              <w:rPr>
                <w:sz w:val="16"/>
                <w:szCs w:val="16"/>
              </w:rPr>
              <w:t>12</w:t>
            </w:r>
          </w:p>
        </w:tc>
        <w:tc>
          <w:tcPr>
            <w:tcW w:w="0" w:type="auto"/>
          </w:tcPr>
          <w:p w14:paraId="1F4D6514" w14:textId="77777777" w:rsidR="002F0151" w:rsidRPr="00235034" w:rsidRDefault="002D40A6" w:rsidP="002D40A6">
            <w:pPr>
              <w:pStyle w:val="TableText"/>
              <w:rPr>
                <w:sz w:val="16"/>
                <w:szCs w:val="16"/>
              </w:rPr>
            </w:pPr>
            <w:r>
              <w:rPr>
                <w:sz w:val="16"/>
                <w:szCs w:val="16"/>
              </w:rPr>
              <w:t>None</w:t>
            </w:r>
          </w:p>
        </w:tc>
      </w:tr>
      <w:tr w:rsidR="00923A4E" w:rsidRPr="00235034" w14:paraId="22FE7D0A" w14:textId="77777777" w:rsidTr="002D40A6">
        <w:tc>
          <w:tcPr>
            <w:tcW w:w="0" w:type="auto"/>
          </w:tcPr>
          <w:p w14:paraId="58D76816" w14:textId="77777777" w:rsidR="002F0151" w:rsidRPr="00235034" w:rsidRDefault="002F0151" w:rsidP="002D40A6">
            <w:pPr>
              <w:pStyle w:val="TableText"/>
              <w:rPr>
                <w:sz w:val="16"/>
                <w:szCs w:val="16"/>
              </w:rPr>
            </w:pPr>
          </w:p>
        </w:tc>
        <w:tc>
          <w:tcPr>
            <w:tcW w:w="0" w:type="auto"/>
          </w:tcPr>
          <w:p w14:paraId="5AC10967" w14:textId="77777777" w:rsidR="003C7F0F" w:rsidRPr="003C7F0F" w:rsidRDefault="005E7769" w:rsidP="003C7F0F">
            <w:pPr>
              <w:pStyle w:val="Letextedutableau"/>
              <w:rPr>
                <w:sz w:val="16"/>
                <w:szCs w:val="16"/>
              </w:rPr>
            </w:pPr>
            <w:r>
              <w:rPr>
                <w:sz w:val="16"/>
                <w:szCs w:val="16"/>
              </w:rPr>
              <w:t>DC 1</w:t>
            </w:r>
          </w:p>
        </w:tc>
        <w:tc>
          <w:tcPr>
            <w:tcW w:w="0" w:type="auto"/>
          </w:tcPr>
          <w:p w14:paraId="3A92A676" w14:textId="77777777" w:rsidR="002F0151" w:rsidRPr="00235034" w:rsidRDefault="003C7F0F" w:rsidP="002D40A6">
            <w:pPr>
              <w:pStyle w:val="Letextedutableau"/>
              <w:rPr>
                <w:sz w:val="16"/>
                <w:szCs w:val="16"/>
              </w:rPr>
            </w:pPr>
            <w:r>
              <w:rPr>
                <w:sz w:val="16"/>
                <w:szCs w:val="16"/>
              </w:rPr>
              <w:t>None</w:t>
            </w:r>
          </w:p>
        </w:tc>
        <w:tc>
          <w:tcPr>
            <w:tcW w:w="0" w:type="auto"/>
          </w:tcPr>
          <w:p w14:paraId="2708C1E1" w14:textId="77777777" w:rsidR="002F0151" w:rsidRPr="00235034" w:rsidRDefault="005E7769" w:rsidP="002D40A6">
            <w:pPr>
              <w:pStyle w:val="TableText"/>
              <w:rPr>
                <w:sz w:val="16"/>
                <w:szCs w:val="16"/>
              </w:rPr>
            </w:pPr>
            <w:r>
              <w:rPr>
                <w:sz w:val="16"/>
                <w:szCs w:val="16"/>
              </w:rPr>
              <w:t>h</w:t>
            </w:r>
          </w:p>
        </w:tc>
        <w:tc>
          <w:tcPr>
            <w:tcW w:w="0" w:type="auto"/>
          </w:tcPr>
          <w:p w14:paraId="16029362" w14:textId="77777777" w:rsidR="002F0151" w:rsidRPr="00235034" w:rsidRDefault="004A5774" w:rsidP="002D40A6">
            <w:pPr>
              <w:pStyle w:val="TableText"/>
              <w:rPr>
                <w:sz w:val="16"/>
                <w:szCs w:val="16"/>
              </w:rPr>
            </w:pPr>
            <w:r>
              <w:rPr>
                <w:sz w:val="16"/>
                <w:szCs w:val="16"/>
              </w:rPr>
              <w:t>hh</w:t>
            </w:r>
          </w:p>
        </w:tc>
        <w:tc>
          <w:tcPr>
            <w:tcW w:w="0" w:type="auto"/>
          </w:tcPr>
          <w:p w14:paraId="7BDCC461" w14:textId="77777777" w:rsidR="002F0151" w:rsidRPr="00235034" w:rsidRDefault="005E7769" w:rsidP="002D40A6">
            <w:pPr>
              <w:pStyle w:val="TableText"/>
              <w:rPr>
                <w:sz w:val="16"/>
                <w:szCs w:val="16"/>
              </w:rPr>
            </w:pPr>
            <w:r>
              <w:rPr>
                <w:sz w:val="16"/>
                <w:szCs w:val="16"/>
              </w:rPr>
              <w:t>12</w:t>
            </w:r>
          </w:p>
        </w:tc>
        <w:tc>
          <w:tcPr>
            <w:tcW w:w="0" w:type="auto"/>
          </w:tcPr>
          <w:p w14:paraId="5F66BCC4" w14:textId="77777777" w:rsidR="002F0151" w:rsidRPr="00235034" w:rsidRDefault="004A5774" w:rsidP="002D40A6">
            <w:pPr>
              <w:pStyle w:val="TableText"/>
              <w:rPr>
                <w:sz w:val="16"/>
                <w:szCs w:val="16"/>
              </w:rPr>
            </w:pPr>
            <w:r>
              <w:rPr>
                <w:sz w:val="16"/>
                <w:szCs w:val="16"/>
              </w:rPr>
              <w:t>linx</w:t>
            </w:r>
          </w:p>
        </w:tc>
        <w:tc>
          <w:tcPr>
            <w:tcW w:w="0" w:type="auto"/>
          </w:tcPr>
          <w:p w14:paraId="03648B0A" w14:textId="77777777" w:rsidR="002F0151" w:rsidRPr="00235034" w:rsidRDefault="004A5774" w:rsidP="002D40A6">
            <w:pPr>
              <w:pStyle w:val="TableText"/>
              <w:rPr>
                <w:sz w:val="16"/>
                <w:szCs w:val="16"/>
              </w:rPr>
            </w:pPr>
            <w:r>
              <w:rPr>
                <w:sz w:val="16"/>
                <w:szCs w:val="16"/>
              </w:rPr>
              <w:t>122</w:t>
            </w:r>
          </w:p>
        </w:tc>
        <w:tc>
          <w:tcPr>
            <w:tcW w:w="0" w:type="auto"/>
          </w:tcPr>
          <w:p w14:paraId="4336BE52" w14:textId="77777777" w:rsidR="002F0151" w:rsidRPr="00235034" w:rsidRDefault="002D40A6" w:rsidP="002D40A6">
            <w:pPr>
              <w:pStyle w:val="TableText"/>
              <w:rPr>
                <w:sz w:val="16"/>
                <w:szCs w:val="16"/>
              </w:rPr>
            </w:pPr>
            <w:r>
              <w:rPr>
                <w:sz w:val="16"/>
                <w:szCs w:val="16"/>
              </w:rPr>
              <w:t>12</w:t>
            </w:r>
          </w:p>
        </w:tc>
        <w:tc>
          <w:tcPr>
            <w:tcW w:w="0" w:type="auto"/>
          </w:tcPr>
          <w:p w14:paraId="263038C4" w14:textId="77777777" w:rsidR="002F0151" w:rsidRPr="00235034" w:rsidRDefault="002D40A6" w:rsidP="002D40A6">
            <w:pPr>
              <w:pStyle w:val="TableText"/>
              <w:rPr>
                <w:sz w:val="16"/>
                <w:szCs w:val="16"/>
              </w:rPr>
            </w:pPr>
            <w:r>
              <w:rPr>
                <w:sz w:val="16"/>
                <w:szCs w:val="16"/>
              </w:rPr>
              <w:t>None</w:t>
            </w:r>
          </w:p>
        </w:tc>
      </w:tr>
      <w:tr w:rsidR="00923A4E" w:rsidRPr="00235034" w14:paraId="6A885B61"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180FA733" w14:textId="77777777" w:rsidR="002F0151" w:rsidRPr="00235034" w:rsidRDefault="004A5774" w:rsidP="002D40A6">
            <w:pPr>
              <w:pStyle w:val="TableText"/>
              <w:rPr>
                <w:sz w:val="16"/>
                <w:szCs w:val="16"/>
              </w:rPr>
            </w:pPr>
            <w:r>
              <w:rPr>
                <w:sz w:val="16"/>
                <w:szCs w:val="16"/>
              </w:rPr>
              <w:t>hh</w:t>
            </w:r>
          </w:p>
        </w:tc>
        <w:tc>
          <w:tcPr>
            <w:tcW w:w="0" w:type="auto"/>
          </w:tcPr>
          <w:p w14:paraId="2B8E1CB4" w14:textId="77777777" w:rsidR="003C7F0F" w:rsidRPr="003C7F0F" w:rsidRDefault="005E7769" w:rsidP="003C7F0F">
            <w:pPr>
              <w:pStyle w:val="Letextedutableau"/>
              <w:rPr>
                <w:sz w:val="16"/>
                <w:szCs w:val="16"/>
              </w:rPr>
            </w:pPr>
            <w:r>
              <w:rPr>
                <w:sz w:val="16"/>
                <w:szCs w:val="16"/>
              </w:rPr>
              <w:t>test dc</w:t>
            </w:r>
          </w:p>
        </w:tc>
        <w:tc>
          <w:tcPr>
            <w:tcW w:w="0" w:type="auto"/>
          </w:tcPr>
          <w:p w14:paraId="05F002AE" w14:textId="77777777" w:rsidR="002F0151" w:rsidRPr="00235034" w:rsidRDefault="003C7F0F" w:rsidP="002D40A6">
            <w:pPr>
              <w:pStyle w:val="Letextedutableau"/>
              <w:rPr>
                <w:sz w:val="16"/>
                <w:szCs w:val="16"/>
              </w:rPr>
            </w:pPr>
            <w:r>
              <w:rPr>
                <w:sz w:val="16"/>
                <w:szCs w:val="16"/>
              </w:rPr>
              <w:t>None</w:t>
            </w:r>
          </w:p>
        </w:tc>
        <w:tc>
          <w:tcPr>
            <w:tcW w:w="0" w:type="auto"/>
          </w:tcPr>
          <w:p w14:paraId="63A38628" w14:textId="77777777" w:rsidR="002F0151" w:rsidRPr="00235034" w:rsidRDefault="005E7769" w:rsidP="002D40A6">
            <w:pPr>
              <w:pStyle w:val="TableText"/>
              <w:rPr>
                <w:sz w:val="16"/>
                <w:szCs w:val="16"/>
              </w:rPr>
            </w:pPr>
            <w:r>
              <w:rPr>
                <w:sz w:val="16"/>
                <w:szCs w:val="16"/>
              </w:rPr>
              <w:t>d</w:t>
            </w:r>
          </w:p>
        </w:tc>
        <w:tc>
          <w:tcPr>
            <w:tcW w:w="0" w:type="auto"/>
          </w:tcPr>
          <w:p w14:paraId="135E882C" w14:textId="77777777" w:rsidR="002F0151" w:rsidRPr="00235034" w:rsidRDefault="004A5774" w:rsidP="002D40A6">
            <w:pPr>
              <w:pStyle w:val="TableText"/>
              <w:rPr>
                <w:sz w:val="16"/>
                <w:szCs w:val="16"/>
              </w:rPr>
            </w:pPr>
            <w:r>
              <w:rPr>
                <w:sz w:val="16"/>
                <w:szCs w:val="16"/>
              </w:rPr>
              <w:t>d</w:t>
            </w:r>
          </w:p>
        </w:tc>
        <w:tc>
          <w:tcPr>
            <w:tcW w:w="0" w:type="auto"/>
          </w:tcPr>
          <w:p w14:paraId="2C9AB915" w14:textId="77777777" w:rsidR="002F0151" w:rsidRPr="00235034" w:rsidRDefault="005E7769" w:rsidP="002D40A6">
            <w:pPr>
              <w:pStyle w:val="TableText"/>
              <w:rPr>
                <w:sz w:val="16"/>
                <w:szCs w:val="16"/>
              </w:rPr>
            </w:pPr>
            <w:r>
              <w:rPr>
                <w:sz w:val="16"/>
                <w:szCs w:val="16"/>
              </w:rPr>
              <w:t>d</w:t>
            </w:r>
          </w:p>
        </w:tc>
        <w:tc>
          <w:tcPr>
            <w:tcW w:w="0" w:type="auto"/>
          </w:tcPr>
          <w:p w14:paraId="46BB1DD7" w14:textId="77777777" w:rsidR="002F0151" w:rsidRPr="00235034" w:rsidRDefault="004A5774" w:rsidP="002D40A6">
            <w:pPr>
              <w:pStyle w:val="TableText"/>
              <w:rPr>
                <w:sz w:val="16"/>
                <w:szCs w:val="16"/>
              </w:rPr>
            </w:pPr>
            <w:r>
              <w:rPr>
                <w:sz w:val="16"/>
                <w:szCs w:val="16"/>
              </w:rPr>
              <w:t>2</w:t>
            </w:r>
          </w:p>
        </w:tc>
        <w:tc>
          <w:tcPr>
            <w:tcW w:w="0" w:type="auto"/>
          </w:tcPr>
          <w:p w14:paraId="13749853" w14:textId="77777777" w:rsidR="002F0151" w:rsidRPr="00235034" w:rsidRDefault="004A5774" w:rsidP="002D40A6">
            <w:pPr>
              <w:pStyle w:val="TableText"/>
              <w:rPr>
                <w:sz w:val="16"/>
                <w:szCs w:val="16"/>
              </w:rPr>
            </w:pPr>
            <w:r>
              <w:rPr>
                <w:sz w:val="16"/>
                <w:szCs w:val="16"/>
              </w:rPr>
              <w:t>2</w:t>
            </w:r>
          </w:p>
        </w:tc>
        <w:tc>
          <w:tcPr>
            <w:tcW w:w="0" w:type="auto"/>
          </w:tcPr>
          <w:p w14:paraId="7B046C1C" w14:textId="77777777" w:rsidR="002F0151" w:rsidRPr="00235034" w:rsidRDefault="002D40A6" w:rsidP="002D40A6">
            <w:pPr>
              <w:pStyle w:val="TableText"/>
              <w:rPr>
                <w:sz w:val="16"/>
                <w:szCs w:val="16"/>
              </w:rPr>
            </w:pPr>
            <w:r>
              <w:rPr>
                <w:sz w:val="16"/>
                <w:szCs w:val="16"/>
              </w:rPr>
              <w:t>2</w:t>
            </w:r>
          </w:p>
        </w:tc>
        <w:tc>
          <w:tcPr>
            <w:tcW w:w="0" w:type="auto"/>
          </w:tcPr>
          <w:p w14:paraId="73B464B5" w14:textId="77777777" w:rsidR="002F0151" w:rsidRPr="00235034" w:rsidRDefault="002D40A6" w:rsidP="002D40A6">
            <w:pPr>
              <w:pStyle w:val="TableText"/>
              <w:rPr>
                <w:sz w:val="16"/>
                <w:szCs w:val="16"/>
              </w:rPr>
            </w:pPr>
            <w:r>
              <w:rPr>
                <w:sz w:val="16"/>
                <w:szCs w:val="16"/>
              </w:rPr>
              <w:t>None</w:t>
            </w:r>
          </w:p>
        </w:tc>
      </w:tr>
      <w:tr w:rsidR="00923A4E" w:rsidRPr="00235034" w14:paraId="1F570141" w14:textId="77777777" w:rsidTr="002D40A6">
        <w:tc>
          <w:tcPr>
            <w:tcW w:w="0" w:type="auto"/>
          </w:tcPr>
          <w:p w14:paraId="0C267A2C" w14:textId="77777777" w:rsidR="002F0151" w:rsidRPr="00235034" w:rsidRDefault="004A5774" w:rsidP="002D40A6">
            <w:pPr>
              <w:pStyle w:val="TableText"/>
              <w:rPr>
                <w:sz w:val="16"/>
                <w:szCs w:val="16"/>
              </w:rPr>
            </w:pPr>
            <w:r>
              <w:rPr>
                <w:sz w:val="16"/>
                <w:szCs w:val="16"/>
              </w:rPr>
              <w:t>hh</w:t>
            </w:r>
          </w:p>
        </w:tc>
        <w:tc>
          <w:tcPr>
            <w:tcW w:w="0" w:type="auto"/>
          </w:tcPr>
          <w:p w14:paraId="3B29ACF9" w14:textId="77777777" w:rsidR="003C7F0F" w:rsidRPr="003C7F0F" w:rsidRDefault="005E7769" w:rsidP="003C7F0F">
            <w:pPr>
              <w:pStyle w:val="Letextedutableau"/>
              <w:rPr>
                <w:sz w:val="16"/>
                <w:szCs w:val="16"/>
              </w:rPr>
            </w:pPr>
            <w:r>
              <w:rPr>
                <w:sz w:val="16"/>
                <w:szCs w:val="16"/>
              </w:rPr>
              <w:t>test dc</w:t>
            </w:r>
          </w:p>
        </w:tc>
        <w:tc>
          <w:tcPr>
            <w:tcW w:w="0" w:type="auto"/>
          </w:tcPr>
          <w:p w14:paraId="48DD8EC5" w14:textId="77777777" w:rsidR="002F0151" w:rsidRPr="00235034" w:rsidRDefault="003C7F0F" w:rsidP="002D40A6">
            <w:pPr>
              <w:pStyle w:val="Letextedutableau"/>
              <w:rPr>
                <w:sz w:val="16"/>
                <w:szCs w:val="16"/>
              </w:rPr>
            </w:pPr>
            <w:r>
              <w:rPr>
                <w:sz w:val="16"/>
                <w:szCs w:val="16"/>
              </w:rPr>
              <w:t>None</w:t>
            </w:r>
          </w:p>
        </w:tc>
        <w:tc>
          <w:tcPr>
            <w:tcW w:w="0" w:type="auto"/>
          </w:tcPr>
          <w:p w14:paraId="76BAEBE3" w14:textId="77777777" w:rsidR="002F0151" w:rsidRPr="00235034" w:rsidRDefault="005E7769" w:rsidP="002D40A6">
            <w:pPr>
              <w:pStyle w:val="TableText"/>
              <w:rPr>
                <w:sz w:val="16"/>
                <w:szCs w:val="16"/>
              </w:rPr>
            </w:pPr>
            <w:r>
              <w:rPr>
                <w:sz w:val="16"/>
                <w:szCs w:val="16"/>
              </w:rPr>
              <w:t>d</w:t>
            </w:r>
          </w:p>
        </w:tc>
        <w:tc>
          <w:tcPr>
            <w:tcW w:w="0" w:type="auto"/>
          </w:tcPr>
          <w:p w14:paraId="7BF858E0" w14:textId="77777777" w:rsidR="002F0151" w:rsidRPr="00235034" w:rsidRDefault="004A5774" w:rsidP="002D40A6">
            <w:pPr>
              <w:pStyle w:val="TableText"/>
              <w:rPr>
                <w:sz w:val="16"/>
                <w:szCs w:val="16"/>
              </w:rPr>
            </w:pPr>
            <w:r>
              <w:rPr>
                <w:sz w:val="16"/>
                <w:szCs w:val="16"/>
              </w:rPr>
              <w:t>d</w:t>
            </w:r>
          </w:p>
        </w:tc>
        <w:tc>
          <w:tcPr>
            <w:tcW w:w="0" w:type="auto"/>
          </w:tcPr>
          <w:p w14:paraId="01767B7F" w14:textId="77777777" w:rsidR="002F0151" w:rsidRPr="00235034" w:rsidRDefault="005E7769" w:rsidP="002D40A6">
            <w:pPr>
              <w:pStyle w:val="TableText"/>
              <w:rPr>
                <w:sz w:val="16"/>
                <w:szCs w:val="16"/>
              </w:rPr>
            </w:pPr>
            <w:r>
              <w:rPr>
                <w:sz w:val="16"/>
                <w:szCs w:val="16"/>
              </w:rPr>
              <w:t>d</w:t>
            </w:r>
          </w:p>
        </w:tc>
        <w:tc>
          <w:tcPr>
            <w:tcW w:w="0" w:type="auto"/>
          </w:tcPr>
          <w:p w14:paraId="396C5CD4" w14:textId="77777777" w:rsidR="002F0151" w:rsidRPr="00235034" w:rsidRDefault="004A5774" w:rsidP="002D40A6">
            <w:pPr>
              <w:pStyle w:val="TableText"/>
              <w:rPr>
                <w:sz w:val="16"/>
                <w:szCs w:val="16"/>
              </w:rPr>
            </w:pPr>
            <w:r>
              <w:rPr>
                <w:sz w:val="16"/>
                <w:szCs w:val="16"/>
              </w:rPr>
              <w:t>2</w:t>
            </w:r>
          </w:p>
        </w:tc>
        <w:tc>
          <w:tcPr>
            <w:tcW w:w="0" w:type="auto"/>
          </w:tcPr>
          <w:p w14:paraId="0D31F282" w14:textId="77777777" w:rsidR="002F0151" w:rsidRPr="00235034" w:rsidRDefault="004A5774" w:rsidP="002D40A6">
            <w:pPr>
              <w:pStyle w:val="TableText"/>
              <w:rPr>
                <w:sz w:val="16"/>
                <w:szCs w:val="16"/>
              </w:rPr>
            </w:pPr>
            <w:r>
              <w:rPr>
                <w:sz w:val="16"/>
                <w:szCs w:val="16"/>
              </w:rPr>
              <w:t>2</w:t>
            </w:r>
          </w:p>
        </w:tc>
        <w:tc>
          <w:tcPr>
            <w:tcW w:w="0" w:type="auto"/>
          </w:tcPr>
          <w:p w14:paraId="50311ABA" w14:textId="77777777" w:rsidR="002F0151" w:rsidRPr="00235034" w:rsidRDefault="002D40A6" w:rsidP="002D40A6">
            <w:pPr>
              <w:pStyle w:val="TableText"/>
              <w:rPr>
                <w:sz w:val="16"/>
                <w:szCs w:val="16"/>
              </w:rPr>
            </w:pPr>
            <w:r>
              <w:rPr>
                <w:sz w:val="16"/>
                <w:szCs w:val="16"/>
              </w:rPr>
              <w:t>2</w:t>
            </w:r>
          </w:p>
        </w:tc>
        <w:tc>
          <w:tcPr>
            <w:tcW w:w="0" w:type="auto"/>
          </w:tcPr>
          <w:p w14:paraId="06DB1F93" w14:textId="77777777" w:rsidR="002F0151" w:rsidRPr="00235034" w:rsidRDefault="002D40A6" w:rsidP="002D40A6">
            <w:pPr>
              <w:pStyle w:val="TableText"/>
              <w:rPr>
                <w:sz w:val="16"/>
                <w:szCs w:val="16"/>
              </w:rPr>
            </w:pPr>
            <w:r>
              <w:rPr>
                <w:sz w:val="16"/>
                <w:szCs w:val="16"/>
              </w:rPr>
              <w:t>None</w:t>
            </w:r>
          </w:p>
        </w:tc>
      </w:tr>
      <w:tr w:rsidR="00923A4E" w:rsidRPr="00235034" w14:paraId="0B6BB327"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67D7CC97" w14:textId="77777777" w:rsidR="002F0151" w:rsidRPr="00235034" w:rsidRDefault="002F0151" w:rsidP="002D40A6">
            <w:pPr>
              <w:pStyle w:val="TableText"/>
              <w:rPr>
                <w:sz w:val="16"/>
                <w:szCs w:val="16"/>
              </w:rPr>
            </w:pPr>
          </w:p>
        </w:tc>
        <w:tc>
          <w:tcPr>
            <w:tcW w:w="0" w:type="auto"/>
          </w:tcPr>
          <w:p w14:paraId="5CD09C9D" w14:textId="77777777" w:rsidR="003C7F0F" w:rsidRPr="003C7F0F" w:rsidRDefault="003C7F0F" w:rsidP="003C7F0F">
            <w:pPr>
              <w:pStyle w:val="Letextedutableau"/>
              <w:rPr>
                <w:sz w:val="16"/>
                <w:szCs w:val="16"/>
              </w:rPr>
            </w:pPr>
          </w:p>
        </w:tc>
        <w:tc>
          <w:tcPr>
            <w:tcW w:w="0" w:type="auto"/>
          </w:tcPr>
          <w:p w14:paraId="4A15121E" w14:textId="77777777" w:rsidR="002F0151" w:rsidRPr="00235034" w:rsidRDefault="003C7F0F" w:rsidP="002D40A6">
            <w:pPr>
              <w:pStyle w:val="Letextedutableau"/>
              <w:rPr>
                <w:sz w:val="16"/>
                <w:szCs w:val="16"/>
              </w:rPr>
            </w:pPr>
            <w:r>
              <w:rPr>
                <w:sz w:val="16"/>
                <w:szCs w:val="16"/>
              </w:rPr>
              <w:t>None</w:t>
            </w:r>
          </w:p>
        </w:tc>
        <w:tc>
          <w:tcPr>
            <w:tcW w:w="0" w:type="auto"/>
          </w:tcPr>
          <w:p w14:paraId="2564F5FF" w14:textId="77777777" w:rsidR="002F0151" w:rsidRPr="00235034" w:rsidRDefault="005E7769" w:rsidP="002D40A6">
            <w:pPr>
              <w:pStyle w:val="TableText"/>
              <w:rPr>
                <w:sz w:val="16"/>
                <w:szCs w:val="16"/>
              </w:rPr>
            </w:pPr>
            <w:r>
              <w:rPr>
                <w:sz w:val="16"/>
                <w:szCs w:val="16"/>
              </w:rPr>
              <w:t>ddddddddddddddddddddddddddddddddddd</w:t>
            </w:r>
          </w:p>
        </w:tc>
        <w:tc>
          <w:tcPr>
            <w:tcW w:w="0" w:type="auto"/>
          </w:tcPr>
          <w:p w14:paraId="2D3DFD19" w14:textId="77777777" w:rsidR="002F0151" w:rsidRPr="00235034" w:rsidRDefault="004A5774" w:rsidP="002D40A6">
            <w:pPr>
              <w:pStyle w:val="TableText"/>
              <w:rPr>
                <w:sz w:val="16"/>
                <w:szCs w:val="16"/>
              </w:rPr>
            </w:pPr>
            <w:r>
              <w:rPr>
                <w:sz w:val="16"/>
                <w:szCs w:val="16"/>
              </w:rPr>
              <w:t>dd</w:t>
            </w:r>
          </w:p>
        </w:tc>
        <w:tc>
          <w:tcPr>
            <w:tcW w:w="0" w:type="auto"/>
          </w:tcPr>
          <w:p w14:paraId="3E236A2B" w14:textId="77777777" w:rsidR="002F0151" w:rsidRPr="00235034" w:rsidRDefault="005E7769" w:rsidP="002D40A6">
            <w:pPr>
              <w:pStyle w:val="TableText"/>
              <w:rPr>
                <w:sz w:val="16"/>
                <w:szCs w:val="16"/>
              </w:rPr>
            </w:pPr>
            <w:r>
              <w:rPr>
                <w:sz w:val="16"/>
                <w:szCs w:val="16"/>
              </w:rPr>
              <w:t>dd</w:t>
            </w:r>
          </w:p>
        </w:tc>
        <w:tc>
          <w:tcPr>
            <w:tcW w:w="0" w:type="auto"/>
          </w:tcPr>
          <w:p w14:paraId="6FACD566" w14:textId="77777777" w:rsidR="002F0151" w:rsidRPr="00235034" w:rsidRDefault="004A5774" w:rsidP="002D40A6">
            <w:pPr>
              <w:pStyle w:val="TableText"/>
              <w:rPr>
                <w:sz w:val="16"/>
                <w:szCs w:val="16"/>
              </w:rPr>
            </w:pPr>
            <w:r>
              <w:rPr>
                <w:sz w:val="16"/>
                <w:szCs w:val="16"/>
              </w:rPr>
              <w:t>zz</w:t>
            </w:r>
          </w:p>
        </w:tc>
        <w:tc>
          <w:tcPr>
            <w:tcW w:w="0" w:type="auto"/>
          </w:tcPr>
          <w:p w14:paraId="5483ABD4" w14:textId="77777777" w:rsidR="002F0151" w:rsidRPr="00235034" w:rsidRDefault="004A5774" w:rsidP="002D40A6">
            <w:pPr>
              <w:pStyle w:val="TableText"/>
              <w:rPr>
                <w:sz w:val="16"/>
                <w:szCs w:val="16"/>
              </w:rPr>
            </w:pPr>
            <w:r>
              <w:rPr>
                <w:sz w:val="16"/>
                <w:szCs w:val="16"/>
              </w:rPr>
              <w:t>2</w:t>
            </w:r>
          </w:p>
        </w:tc>
        <w:tc>
          <w:tcPr>
            <w:tcW w:w="0" w:type="auto"/>
          </w:tcPr>
          <w:p w14:paraId="5A63D4EE" w14:textId="77777777" w:rsidR="002F0151" w:rsidRPr="00235034" w:rsidRDefault="002D40A6" w:rsidP="002D40A6">
            <w:pPr>
              <w:pStyle w:val="TableText"/>
              <w:rPr>
                <w:sz w:val="16"/>
                <w:szCs w:val="16"/>
              </w:rPr>
            </w:pPr>
            <w:r>
              <w:rPr>
                <w:sz w:val="16"/>
                <w:szCs w:val="16"/>
              </w:rPr>
              <w:t>2</w:t>
            </w:r>
          </w:p>
        </w:tc>
        <w:tc>
          <w:tcPr>
            <w:tcW w:w="0" w:type="auto"/>
          </w:tcPr>
          <w:p w14:paraId="42ECA466" w14:textId="77777777" w:rsidR="002F0151" w:rsidRPr="00235034" w:rsidRDefault="002D40A6" w:rsidP="002D40A6">
            <w:pPr>
              <w:pStyle w:val="TableText"/>
              <w:rPr>
                <w:sz w:val="16"/>
                <w:szCs w:val="16"/>
              </w:rPr>
            </w:pPr>
            <w:r>
              <w:rPr>
                <w:sz w:val="16"/>
                <w:szCs w:val="16"/>
              </w:rPr>
              <w:t>None</w:t>
            </w:r>
          </w:p>
        </w:tc>
      </w:tr>
      <w:tr w:rsidR="00923A4E" w:rsidRPr="00235034" w14:paraId="1D6AF97A" w14:textId="77777777" w:rsidTr="002D40A6">
        <w:tc>
          <w:tcPr>
            <w:tcW w:w="0" w:type="auto"/>
          </w:tcPr>
          <w:p w14:paraId="3DC48754" w14:textId="77777777" w:rsidR="002F0151" w:rsidRPr="00235034" w:rsidRDefault="002F0151" w:rsidP="002D40A6">
            <w:pPr>
              <w:pStyle w:val="TableText"/>
              <w:rPr>
                <w:sz w:val="16"/>
                <w:szCs w:val="16"/>
              </w:rPr>
            </w:pPr>
          </w:p>
        </w:tc>
        <w:tc>
          <w:tcPr>
            <w:tcW w:w="0" w:type="auto"/>
          </w:tcPr>
          <w:p w14:paraId="37888924" w14:textId="77777777" w:rsidR="003C7F0F" w:rsidRPr="003C7F0F" w:rsidRDefault="005E7769" w:rsidP="003C7F0F">
            <w:pPr>
              <w:pStyle w:val="Letextedutableau"/>
              <w:rPr>
                <w:sz w:val="16"/>
                <w:szCs w:val="16"/>
              </w:rPr>
            </w:pPr>
            <w:r>
              <w:rPr>
                <w:sz w:val="16"/>
                <w:szCs w:val="16"/>
              </w:rPr>
              <w:t>DC 1</w:t>
            </w:r>
          </w:p>
        </w:tc>
        <w:tc>
          <w:tcPr>
            <w:tcW w:w="0" w:type="auto"/>
          </w:tcPr>
          <w:p w14:paraId="0C020BF0" w14:textId="77777777" w:rsidR="002F0151" w:rsidRPr="00235034" w:rsidRDefault="003C7F0F" w:rsidP="002D40A6">
            <w:pPr>
              <w:pStyle w:val="Letextedutableau"/>
              <w:rPr>
                <w:sz w:val="16"/>
                <w:szCs w:val="16"/>
              </w:rPr>
            </w:pPr>
            <w:r>
              <w:rPr>
                <w:sz w:val="16"/>
                <w:szCs w:val="16"/>
              </w:rPr>
              <w:t>None</w:t>
            </w:r>
          </w:p>
        </w:tc>
        <w:tc>
          <w:tcPr>
            <w:tcW w:w="0" w:type="auto"/>
          </w:tcPr>
          <w:p w14:paraId="4590B234" w14:textId="77777777" w:rsidR="002F0151" w:rsidRPr="00235034" w:rsidRDefault="005E7769" w:rsidP="002D40A6">
            <w:pPr>
              <w:pStyle w:val="TableText"/>
              <w:rPr>
                <w:sz w:val="16"/>
                <w:szCs w:val="16"/>
              </w:rPr>
            </w:pPr>
            <w:r>
              <w:rPr>
                <w:sz w:val="16"/>
                <w:szCs w:val="16"/>
              </w:rPr>
              <w:t>dd</w:t>
            </w:r>
          </w:p>
        </w:tc>
        <w:tc>
          <w:tcPr>
            <w:tcW w:w="0" w:type="auto"/>
          </w:tcPr>
          <w:p w14:paraId="5B1161AF" w14:textId="77777777" w:rsidR="002F0151" w:rsidRPr="00235034" w:rsidRDefault="004A5774" w:rsidP="002D40A6">
            <w:pPr>
              <w:pStyle w:val="TableText"/>
              <w:rPr>
                <w:sz w:val="16"/>
                <w:szCs w:val="16"/>
              </w:rPr>
            </w:pPr>
            <w:r>
              <w:rPr>
                <w:sz w:val="16"/>
                <w:szCs w:val="16"/>
              </w:rPr>
              <w:t>zz</w:t>
            </w:r>
          </w:p>
        </w:tc>
        <w:tc>
          <w:tcPr>
            <w:tcW w:w="0" w:type="auto"/>
          </w:tcPr>
          <w:p w14:paraId="44DD6CE3" w14:textId="77777777" w:rsidR="002F0151" w:rsidRPr="00235034" w:rsidRDefault="005E7769" w:rsidP="002D40A6">
            <w:pPr>
              <w:pStyle w:val="TableText"/>
              <w:rPr>
                <w:sz w:val="16"/>
                <w:szCs w:val="16"/>
              </w:rPr>
            </w:pPr>
            <w:r>
              <w:rPr>
                <w:sz w:val="16"/>
                <w:szCs w:val="16"/>
              </w:rPr>
              <w:t>12</w:t>
            </w:r>
          </w:p>
        </w:tc>
        <w:tc>
          <w:tcPr>
            <w:tcW w:w="0" w:type="auto"/>
          </w:tcPr>
          <w:p w14:paraId="7DA71308" w14:textId="77777777" w:rsidR="002F0151" w:rsidRPr="00235034" w:rsidRDefault="004A5774" w:rsidP="002D40A6">
            <w:pPr>
              <w:pStyle w:val="TableText"/>
              <w:rPr>
                <w:sz w:val="16"/>
                <w:szCs w:val="16"/>
              </w:rPr>
            </w:pPr>
            <w:r>
              <w:rPr>
                <w:sz w:val="16"/>
                <w:szCs w:val="16"/>
              </w:rPr>
              <w:t>dd</w:t>
            </w:r>
          </w:p>
        </w:tc>
        <w:tc>
          <w:tcPr>
            <w:tcW w:w="0" w:type="auto"/>
          </w:tcPr>
          <w:p w14:paraId="0D92208E" w14:textId="77777777" w:rsidR="002F0151" w:rsidRPr="00235034" w:rsidRDefault="004A5774" w:rsidP="002D40A6">
            <w:pPr>
              <w:pStyle w:val="TableText"/>
              <w:rPr>
                <w:sz w:val="16"/>
                <w:szCs w:val="16"/>
              </w:rPr>
            </w:pPr>
            <w:r>
              <w:rPr>
                <w:sz w:val="16"/>
                <w:szCs w:val="16"/>
              </w:rPr>
              <w:t>12</w:t>
            </w:r>
          </w:p>
        </w:tc>
        <w:tc>
          <w:tcPr>
            <w:tcW w:w="0" w:type="auto"/>
          </w:tcPr>
          <w:p w14:paraId="39F7AACC" w14:textId="77777777" w:rsidR="002F0151" w:rsidRPr="00235034" w:rsidRDefault="002D40A6" w:rsidP="002D40A6">
            <w:pPr>
              <w:pStyle w:val="TableText"/>
              <w:rPr>
                <w:sz w:val="16"/>
                <w:szCs w:val="16"/>
              </w:rPr>
            </w:pPr>
            <w:r>
              <w:rPr>
                <w:sz w:val="16"/>
                <w:szCs w:val="16"/>
              </w:rPr>
              <w:t>12</w:t>
            </w:r>
          </w:p>
        </w:tc>
        <w:tc>
          <w:tcPr>
            <w:tcW w:w="0" w:type="auto"/>
          </w:tcPr>
          <w:p w14:paraId="6D602B53" w14:textId="77777777" w:rsidR="002F0151" w:rsidRPr="00235034" w:rsidRDefault="002D40A6" w:rsidP="002D40A6">
            <w:pPr>
              <w:pStyle w:val="TableText"/>
              <w:rPr>
                <w:sz w:val="16"/>
                <w:szCs w:val="16"/>
              </w:rPr>
            </w:pPr>
            <w:r>
              <w:rPr>
                <w:sz w:val="16"/>
                <w:szCs w:val="16"/>
              </w:rPr>
              <w:t>None</w:t>
            </w:r>
          </w:p>
        </w:tc>
      </w:tr>
      <w:tr w:rsidR="00923A4E" w:rsidRPr="00235034" w14:paraId="6437CBAE"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2BF18D92" w14:textId="77777777" w:rsidR="002F0151" w:rsidRPr="00235034" w:rsidRDefault="004A5774" w:rsidP="002D40A6">
            <w:pPr>
              <w:pStyle w:val="TableText"/>
              <w:rPr>
                <w:sz w:val="16"/>
                <w:szCs w:val="16"/>
              </w:rPr>
            </w:pPr>
            <w:r>
              <w:rPr>
                <w:sz w:val="16"/>
                <w:szCs w:val="16"/>
              </w:rPr>
              <w:t>hh</w:t>
            </w:r>
          </w:p>
        </w:tc>
        <w:tc>
          <w:tcPr>
            <w:tcW w:w="0" w:type="auto"/>
          </w:tcPr>
          <w:p w14:paraId="6CD0E21E" w14:textId="77777777" w:rsidR="003C7F0F" w:rsidRPr="003C7F0F" w:rsidRDefault="005E7769" w:rsidP="003C7F0F">
            <w:pPr>
              <w:pStyle w:val="Letextedutableau"/>
              <w:rPr>
                <w:sz w:val="16"/>
                <w:szCs w:val="16"/>
              </w:rPr>
            </w:pPr>
            <w:r>
              <w:rPr>
                <w:sz w:val="16"/>
                <w:szCs w:val="16"/>
              </w:rPr>
              <w:t>test dc</w:t>
            </w:r>
          </w:p>
        </w:tc>
        <w:tc>
          <w:tcPr>
            <w:tcW w:w="0" w:type="auto"/>
          </w:tcPr>
          <w:p w14:paraId="247F8F10" w14:textId="77777777" w:rsidR="002F0151" w:rsidRPr="00235034" w:rsidRDefault="003C7F0F" w:rsidP="002D40A6">
            <w:pPr>
              <w:pStyle w:val="Letextedutableau"/>
              <w:rPr>
                <w:sz w:val="16"/>
                <w:szCs w:val="16"/>
              </w:rPr>
            </w:pPr>
            <w:r>
              <w:rPr>
                <w:sz w:val="16"/>
                <w:szCs w:val="16"/>
              </w:rPr>
              <w:t>None</w:t>
            </w:r>
          </w:p>
        </w:tc>
        <w:tc>
          <w:tcPr>
            <w:tcW w:w="0" w:type="auto"/>
          </w:tcPr>
          <w:p w14:paraId="4CA01D85" w14:textId="77777777" w:rsidR="002F0151" w:rsidRPr="00235034" w:rsidRDefault="005E7769" w:rsidP="002D40A6">
            <w:pPr>
              <w:pStyle w:val="TableText"/>
              <w:rPr>
                <w:sz w:val="16"/>
                <w:szCs w:val="16"/>
              </w:rPr>
            </w:pPr>
            <w:r>
              <w:rPr>
                <w:sz w:val="16"/>
                <w:szCs w:val="16"/>
              </w:rPr>
              <w:t>d</w:t>
            </w:r>
          </w:p>
        </w:tc>
        <w:tc>
          <w:tcPr>
            <w:tcW w:w="0" w:type="auto"/>
          </w:tcPr>
          <w:p w14:paraId="359966D0" w14:textId="77777777" w:rsidR="002F0151" w:rsidRPr="00235034" w:rsidRDefault="004A5774" w:rsidP="002D40A6">
            <w:pPr>
              <w:pStyle w:val="TableText"/>
              <w:rPr>
                <w:sz w:val="16"/>
                <w:szCs w:val="16"/>
              </w:rPr>
            </w:pPr>
            <w:r>
              <w:rPr>
                <w:sz w:val="16"/>
                <w:szCs w:val="16"/>
              </w:rPr>
              <w:t>d</w:t>
            </w:r>
          </w:p>
        </w:tc>
        <w:tc>
          <w:tcPr>
            <w:tcW w:w="0" w:type="auto"/>
          </w:tcPr>
          <w:p w14:paraId="5909F7D4" w14:textId="77777777" w:rsidR="002F0151" w:rsidRPr="00235034" w:rsidRDefault="005E7769" w:rsidP="002D40A6">
            <w:pPr>
              <w:pStyle w:val="TableText"/>
              <w:rPr>
                <w:sz w:val="16"/>
                <w:szCs w:val="16"/>
              </w:rPr>
            </w:pPr>
            <w:r>
              <w:rPr>
                <w:sz w:val="16"/>
                <w:szCs w:val="16"/>
              </w:rPr>
              <w:t>d</w:t>
            </w:r>
          </w:p>
        </w:tc>
        <w:tc>
          <w:tcPr>
            <w:tcW w:w="0" w:type="auto"/>
          </w:tcPr>
          <w:p w14:paraId="6E7557AE" w14:textId="77777777" w:rsidR="002F0151" w:rsidRPr="00235034" w:rsidRDefault="004A5774" w:rsidP="002D40A6">
            <w:pPr>
              <w:pStyle w:val="TableText"/>
              <w:rPr>
                <w:sz w:val="16"/>
                <w:szCs w:val="16"/>
              </w:rPr>
            </w:pPr>
            <w:r>
              <w:rPr>
                <w:sz w:val="16"/>
                <w:szCs w:val="16"/>
              </w:rPr>
              <w:t>2</w:t>
            </w:r>
          </w:p>
        </w:tc>
        <w:tc>
          <w:tcPr>
            <w:tcW w:w="0" w:type="auto"/>
          </w:tcPr>
          <w:p w14:paraId="26B19BFC" w14:textId="77777777" w:rsidR="002F0151" w:rsidRPr="00235034" w:rsidRDefault="004A5774" w:rsidP="002D40A6">
            <w:pPr>
              <w:pStyle w:val="TableText"/>
              <w:rPr>
                <w:sz w:val="16"/>
                <w:szCs w:val="16"/>
              </w:rPr>
            </w:pPr>
            <w:r>
              <w:rPr>
                <w:sz w:val="16"/>
                <w:szCs w:val="16"/>
              </w:rPr>
              <w:t>2</w:t>
            </w:r>
          </w:p>
        </w:tc>
        <w:tc>
          <w:tcPr>
            <w:tcW w:w="0" w:type="auto"/>
          </w:tcPr>
          <w:p w14:paraId="06B9CA13" w14:textId="77777777" w:rsidR="002F0151" w:rsidRPr="00235034" w:rsidRDefault="002D40A6" w:rsidP="002D40A6">
            <w:pPr>
              <w:pStyle w:val="TableText"/>
              <w:rPr>
                <w:sz w:val="16"/>
                <w:szCs w:val="16"/>
              </w:rPr>
            </w:pPr>
            <w:r>
              <w:rPr>
                <w:sz w:val="16"/>
                <w:szCs w:val="16"/>
              </w:rPr>
              <w:t>2</w:t>
            </w:r>
          </w:p>
        </w:tc>
        <w:tc>
          <w:tcPr>
            <w:tcW w:w="0" w:type="auto"/>
          </w:tcPr>
          <w:p w14:paraId="2089DEDF" w14:textId="77777777" w:rsidR="002F0151" w:rsidRPr="00235034" w:rsidRDefault="002D40A6" w:rsidP="002D40A6">
            <w:pPr>
              <w:pStyle w:val="TableText"/>
              <w:rPr>
                <w:sz w:val="16"/>
                <w:szCs w:val="16"/>
              </w:rPr>
            </w:pPr>
            <w:r>
              <w:rPr>
                <w:sz w:val="16"/>
                <w:szCs w:val="16"/>
              </w:rPr>
              <w:t>None</w:t>
            </w:r>
          </w:p>
        </w:tc>
      </w:tr>
      <w:tr w:rsidR="00923A4E" w:rsidRPr="00235034" w14:paraId="62D82EE0" w14:textId="77777777" w:rsidTr="002D40A6">
        <w:tc>
          <w:tcPr>
            <w:tcW w:w="0" w:type="auto"/>
          </w:tcPr>
          <w:p w14:paraId="4B8DB4AB" w14:textId="77777777" w:rsidR="002F0151" w:rsidRPr="00235034" w:rsidRDefault="002F0151" w:rsidP="002D40A6">
            <w:pPr>
              <w:pStyle w:val="TableText"/>
              <w:rPr>
                <w:sz w:val="16"/>
                <w:szCs w:val="16"/>
              </w:rPr>
            </w:pPr>
          </w:p>
        </w:tc>
        <w:tc>
          <w:tcPr>
            <w:tcW w:w="0" w:type="auto"/>
          </w:tcPr>
          <w:p w14:paraId="1658D186" w14:textId="77777777" w:rsidR="003C7F0F" w:rsidRPr="003C7F0F" w:rsidRDefault="005E7769" w:rsidP="003C7F0F">
            <w:pPr>
              <w:pStyle w:val="Letextedutableau"/>
              <w:rPr>
                <w:sz w:val="16"/>
                <w:szCs w:val="16"/>
              </w:rPr>
            </w:pPr>
            <w:r>
              <w:rPr>
                <w:sz w:val="16"/>
                <w:szCs w:val="16"/>
              </w:rPr>
              <w:t>DC 1</w:t>
            </w:r>
          </w:p>
        </w:tc>
        <w:tc>
          <w:tcPr>
            <w:tcW w:w="0" w:type="auto"/>
          </w:tcPr>
          <w:p w14:paraId="686ACD81" w14:textId="77777777" w:rsidR="002F0151" w:rsidRPr="00235034" w:rsidRDefault="003C7F0F" w:rsidP="002D40A6">
            <w:pPr>
              <w:pStyle w:val="Letextedutableau"/>
              <w:rPr>
                <w:sz w:val="16"/>
                <w:szCs w:val="16"/>
              </w:rPr>
            </w:pPr>
            <w:r>
              <w:rPr>
                <w:sz w:val="16"/>
                <w:szCs w:val="16"/>
              </w:rPr>
              <w:t>None</w:t>
            </w:r>
          </w:p>
        </w:tc>
        <w:tc>
          <w:tcPr>
            <w:tcW w:w="0" w:type="auto"/>
          </w:tcPr>
          <w:p w14:paraId="645AC72C" w14:textId="77777777" w:rsidR="002F0151" w:rsidRPr="00235034" w:rsidRDefault="005E7769" w:rsidP="002D40A6">
            <w:pPr>
              <w:pStyle w:val="TableText"/>
              <w:rPr>
                <w:sz w:val="16"/>
                <w:szCs w:val="16"/>
              </w:rPr>
            </w:pPr>
            <w:r>
              <w:rPr>
                <w:sz w:val="16"/>
                <w:szCs w:val="16"/>
              </w:rPr>
              <w:t>dd</w:t>
            </w:r>
          </w:p>
        </w:tc>
        <w:tc>
          <w:tcPr>
            <w:tcW w:w="0" w:type="auto"/>
          </w:tcPr>
          <w:p w14:paraId="0997BFC0" w14:textId="77777777" w:rsidR="002F0151" w:rsidRPr="00235034" w:rsidRDefault="004A5774" w:rsidP="002D40A6">
            <w:pPr>
              <w:pStyle w:val="TableText"/>
              <w:rPr>
                <w:sz w:val="16"/>
                <w:szCs w:val="16"/>
              </w:rPr>
            </w:pPr>
            <w:r>
              <w:rPr>
                <w:sz w:val="16"/>
                <w:szCs w:val="16"/>
              </w:rPr>
              <w:t>zz</w:t>
            </w:r>
          </w:p>
        </w:tc>
        <w:tc>
          <w:tcPr>
            <w:tcW w:w="0" w:type="auto"/>
          </w:tcPr>
          <w:p w14:paraId="1DA3D748" w14:textId="77777777" w:rsidR="002F0151" w:rsidRPr="00235034" w:rsidRDefault="005E7769" w:rsidP="002D40A6">
            <w:pPr>
              <w:pStyle w:val="TableText"/>
              <w:rPr>
                <w:sz w:val="16"/>
                <w:szCs w:val="16"/>
              </w:rPr>
            </w:pPr>
            <w:r>
              <w:rPr>
                <w:sz w:val="16"/>
                <w:szCs w:val="16"/>
              </w:rPr>
              <w:t>12</w:t>
            </w:r>
          </w:p>
        </w:tc>
        <w:tc>
          <w:tcPr>
            <w:tcW w:w="0" w:type="auto"/>
          </w:tcPr>
          <w:p w14:paraId="3186B747" w14:textId="77777777" w:rsidR="002F0151" w:rsidRPr="00235034" w:rsidRDefault="004A5774" w:rsidP="002D40A6">
            <w:pPr>
              <w:pStyle w:val="TableText"/>
              <w:rPr>
                <w:sz w:val="16"/>
                <w:szCs w:val="16"/>
              </w:rPr>
            </w:pPr>
            <w:r>
              <w:rPr>
                <w:sz w:val="16"/>
                <w:szCs w:val="16"/>
              </w:rPr>
              <w:t>dd</w:t>
            </w:r>
          </w:p>
        </w:tc>
        <w:tc>
          <w:tcPr>
            <w:tcW w:w="0" w:type="auto"/>
          </w:tcPr>
          <w:p w14:paraId="1831FBA2" w14:textId="77777777" w:rsidR="002F0151" w:rsidRPr="00235034" w:rsidRDefault="004A5774" w:rsidP="002D40A6">
            <w:pPr>
              <w:pStyle w:val="TableText"/>
              <w:rPr>
                <w:sz w:val="16"/>
                <w:szCs w:val="16"/>
              </w:rPr>
            </w:pPr>
            <w:r>
              <w:rPr>
                <w:sz w:val="16"/>
                <w:szCs w:val="16"/>
              </w:rPr>
              <w:t>12</w:t>
            </w:r>
          </w:p>
        </w:tc>
        <w:tc>
          <w:tcPr>
            <w:tcW w:w="0" w:type="auto"/>
          </w:tcPr>
          <w:p w14:paraId="508F2B5A" w14:textId="77777777" w:rsidR="002F0151" w:rsidRPr="00235034" w:rsidRDefault="002D40A6" w:rsidP="002D40A6">
            <w:pPr>
              <w:pStyle w:val="TableText"/>
              <w:rPr>
                <w:sz w:val="16"/>
                <w:szCs w:val="16"/>
              </w:rPr>
            </w:pPr>
            <w:r>
              <w:rPr>
                <w:sz w:val="16"/>
                <w:szCs w:val="16"/>
              </w:rPr>
              <w:t>12</w:t>
            </w:r>
          </w:p>
        </w:tc>
        <w:tc>
          <w:tcPr>
            <w:tcW w:w="0" w:type="auto"/>
          </w:tcPr>
          <w:p w14:paraId="1F7EE9B3" w14:textId="77777777" w:rsidR="002F0151" w:rsidRPr="00235034" w:rsidRDefault="002D40A6" w:rsidP="002D40A6">
            <w:pPr>
              <w:pStyle w:val="TableText"/>
              <w:rPr>
                <w:sz w:val="16"/>
                <w:szCs w:val="16"/>
              </w:rPr>
            </w:pPr>
            <w:r>
              <w:rPr>
                <w:sz w:val="16"/>
                <w:szCs w:val="16"/>
              </w:rPr>
              <w:t>None</w:t>
            </w:r>
          </w:p>
        </w:tc>
      </w:tr>
      <w:tr w:rsidR="00923A4E" w:rsidRPr="00235034" w14:paraId="4D2C7B79"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1A8B1FB8" w14:textId="77777777" w:rsidR="002F0151" w:rsidRPr="00235034" w:rsidRDefault="002F0151" w:rsidP="002D40A6">
            <w:pPr>
              <w:pStyle w:val="TableText"/>
              <w:rPr>
                <w:sz w:val="16"/>
                <w:szCs w:val="16"/>
              </w:rPr>
            </w:pPr>
          </w:p>
        </w:tc>
        <w:tc>
          <w:tcPr>
            <w:tcW w:w="0" w:type="auto"/>
          </w:tcPr>
          <w:p w14:paraId="664C8F3D" w14:textId="77777777" w:rsidR="003C7F0F" w:rsidRPr="003C7F0F" w:rsidRDefault="005E7769" w:rsidP="003C7F0F">
            <w:pPr>
              <w:pStyle w:val="Letextedutableau"/>
              <w:rPr>
                <w:sz w:val="16"/>
                <w:szCs w:val="16"/>
              </w:rPr>
            </w:pPr>
            <w:r>
              <w:rPr>
                <w:sz w:val="16"/>
                <w:szCs w:val="16"/>
              </w:rPr>
              <w:t>DC 1</w:t>
            </w:r>
          </w:p>
        </w:tc>
        <w:tc>
          <w:tcPr>
            <w:tcW w:w="0" w:type="auto"/>
          </w:tcPr>
          <w:p w14:paraId="221FF63F" w14:textId="77777777" w:rsidR="002F0151" w:rsidRPr="00235034" w:rsidRDefault="003C7F0F" w:rsidP="002D40A6">
            <w:pPr>
              <w:pStyle w:val="Letextedutableau"/>
              <w:rPr>
                <w:sz w:val="16"/>
                <w:szCs w:val="16"/>
              </w:rPr>
            </w:pPr>
            <w:r>
              <w:rPr>
                <w:sz w:val="16"/>
                <w:szCs w:val="16"/>
              </w:rPr>
              <w:t>None</w:t>
            </w:r>
          </w:p>
        </w:tc>
        <w:tc>
          <w:tcPr>
            <w:tcW w:w="0" w:type="auto"/>
          </w:tcPr>
          <w:p w14:paraId="3F36959F" w14:textId="77777777" w:rsidR="002F0151" w:rsidRPr="00235034" w:rsidRDefault="005E7769" w:rsidP="002D40A6">
            <w:pPr>
              <w:pStyle w:val="TableText"/>
              <w:rPr>
                <w:sz w:val="16"/>
                <w:szCs w:val="16"/>
              </w:rPr>
            </w:pPr>
            <w:r>
              <w:rPr>
                <w:sz w:val="16"/>
                <w:szCs w:val="16"/>
              </w:rPr>
              <w:t>Archimaster 3</w:t>
            </w:r>
          </w:p>
        </w:tc>
        <w:tc>
          <w:tcPr>
            <w:tcW w:w="0" w:type="auto"/>
          </w:tcPr>
          <w:p w14:paraId="2C16BA39" w14:textId="77777777" w:rsidR="002F0151" w:rsidRPr="00235034" w:rsidRDefault="004A5774" w:rsidP="002D40A6">
            <w:pPr>
              <w:pStyle w:val="TableText"/>
              <w:rPr>
                <w:sz w:val="16"/>
                <w:szCs w:val="16"/>
              </w:rPr>
            </w:pPr>
            <w:r>
              <w:rPr>
                <w:sz w:val="16"/>
                <w:szCs w:val="16"/>
              </w:rPr>
              <w:t>None</w:t>
            </w:r>
          </w:p>
        </w:tc>
        <w:tc>
          <w:tcPr>
            <w:tcW w:w="0" w:type="auto"/>
          </w:tcPr>
          <w:p w14:paraId="7EF2DECA" w14:textId="77777777" w:rsidR="002F0151" w:rsidRPr="00235034" w:rsidRDefault="005E7769" w:rsidP="002D40A6">
            <w:pPr>
              <w:pStyle w:val="TableText"/>
              <w:rPr>
                <w:sz w:val="16"/>
                <w:szCs w:val="16"/>
              </w:rPr>
            </w:pPr>
            <w:r>
              <w:rPr>
                <w:sz w:val="16"/>
                <w:szCs w:val="16"/>
              </w:rPr>
              <w:t>None</w:t>
            </w:r>
          </w:p>
        </w:tc>
        <w:tc>
          <w:tcPr>
            <w:tcW w:w="0" w:type="auto"/>
          </w:tcPr>
          <w:p w14:paraId="4659F387" w14:textId="77777777" w:rsidR="002F0151" w:rsidRPr="00235034" w:rsidRDefault="004A5774" w:rsidP="002D40A6">
            <w:pPr>
              <w:pStyle w:val="TableText"/>
              <w:rPr>
                <w:sz w:val="16"/>
                <w:szCs w:val="16"/>
              </w:rPr>
            </w:pPr>
            <w:r>
              <w:rPr>
                <w:sz w:val="16"/>
                <w:szCs w:val="16"/>
              </w:rPr>
              <w:t>None</w:t>
            </w:r>
          </w:p>
        </w:tc>
        <w:tc>
          <w:tcPr>
            <w:tcW w:w="0" w:type="auto"/>
          </w:tcPr>
          <w:p w14:paraId="03E05D89" w14:textId="77777777" w:rsidR="002F0151" w:rsidRPr="00235034" w:rsidRDefault="004A5774" w:rsidP="002D40A6">
            <w:pPr>
              <w:pStyle w:val="TableText"/>
              <w:rPr>
                <w:sz w:val="16"/>
                <w:szCs w:val="16"/>
              </w:rPr>
            </w:pPr>
            <w:r>
              <w:rPr>
                <w:sz w:val="16"/>
                <w:szCs w:val="16"/>
              </w:rPr>
              <w:t>None</w:t>
            </w:r>
          </w:p>
        </w:tc>
        <w:tc>
          <w:tcPr>
            <w:tcW w:w="0" w:type="auto"/>
          </w:tcPr>
          <w:p w14:paraId="5170FBED" w14:textId="77777777" w:rsidR="002F0151" w:rsidRPr="00235034" w:rsidRDefault="002D40A6" w:rsidP="002D40A6">
            <w:pPr>
              <w:pStyle w:val="TableText"/>
              <w:rPr>
                <w:sz w:val="16"/>
                <w:szCs w:val="16"/>
              </w:rPr>
            </w:pPr>
            <w:r>
              <w:rPr>
                <w:sz w:val="16"/>
                <w:szCs w:val="16"/>
              </w:rPr>
              <w:t>None</w:t>
            </w:r>
          </w:p>
        </w:tc>
        <w:tc>
          <w:tcPr>
            <w:tcW w:w="0" w:type="auto"/>
          </w:tcPr>
          <w:p w14:paraId="767DA4E9" w14:textId="77777777" w:rsidR="002F0151" w:rsidRPr="00235034" w:rsidRDefault="002D40A6" w:rsidP="002D40A6">
            <w:pPr>
              <w:pStyle w:val="TableText"/>
              <w:rPr>
                <w:sz w:val="16"/>
                <w:szCs w:val="16"/>
              </w:rPr>
            </w:pPr>
            <w:r>
              <w:rPr>
                <w:sz w:val="16"/>
                <w:szCs w:val="16"/>
              </w:rPr>
              <w:t>None</w:t>
            </w:r>
          </w:p>
        </w:tc>
      </w:tr>
      <w:tr w:rsidR="00923A4E" w:rsidRPr="00235034" w14:paraId="50BBDA73" w14:textId="77777777" w:rsidTr="002D40A6">
        <w:tc>
          <w:tcPr>
            <w:tcW w:w="0" w:type="auto"/>
          </w:tcPr>
          <w:p w14:paraId="3E89C279" w14:textId="77777777" w:rsidR="002F0151" w:rsidRPr="00235034" w:rsidRDefault="004A5774" w:rsidP="002D40A6">
            <w:pPr>
              <w:pStyle w:val="TableText"/>
              <w:rPr>
                <w:sz w:val="16"/>
                <w:szCs w:val="16"/>
              </w:rPr>
            </w:pPr>
            <w:r>
              <w:rPr>
                <w:sz w:val="16"/>
                <w:szCs w:val="16"/>
              </w:rPr>
              <w:t>hh</w:t>
            </w:r>
          </w:p>
        </w:tc>
        <w:tc>
          <w:tcPr>
            <w:tcW w:w="0" w:type="auto"/>
          </w:tcPr>
          <w:p w14:paraId="45F67CEA" w14:textId="77777777" w:rsidR="003C7F0F" w:rsidRPr="003C7F0F" w:rsidRDefault="005E7769" w:rsidP="003C7F0F">
            <w:pPr>
              <w:pStyle w:val="Letextedutableau"/>
              <w:rPr>
                <w:sz w:val="16"/>
                <w:szCs w:val="16"/>
              </w:rPr>
            </w:pPr>
            <w:r>
              <w:rPr>
                <w:sz w:val="16"/>
                <w:szCs w:val="16"/>
              </w:rPr>
              <w:t>DC 1</w:t>
            </w:r>
          </w:p>
        </w:tc>
        <w:tc>
          <w:tcPr>
            <w:tcW w:w="0" w:type="auto"/>
          </w:tcPr>
          <w:p w14:paraId="1C22F87F" w14:textId="77777777" w:rsidR="002F0151" w:rsidRPr="00235034" w:rsidRDefault="003C7F0F" w:rsidP="002D40A6">
            <w:pPr>
              <w:pStyle w:val="Letextedutableau"/>
              <w:rPr>
                <w:sz w:val="16"/>
                <w:szCs w:val="16"/>
              </w:rPr>
            </w:pPr>
            <w:r>
              <w:rPr>
                <w:sz w:val="16"/>
                <w:szCs w:val="16"/>
              </w:rPr>
              <w:t>None</w:t>
            </w:r>
          </w:p>
        </w:tc>
        <w:tc>
          <w:tcPr>
            <w:tcW w:w="0" w:type="auto"/>
          </w:tcPr>
          <w:p w14:paraId="04A3F1AA" w14:textId="77777777" w:rsidR="002F0151" w:rsidRPr="00235034" w:rsidRDefault="005E7769" w:rsidP="002D40A6">
            <w:pPr>
              <w:pStyle w:val="TableText"/>
              <w:rPr>
                <w:sz w:val="16"/>
                <w:szCs w:val="16"/>
              </w:rPr>
            </w:pPr>
            <w:r>
              <w:rPr>
                <w:sz w:val="16"/>
                <w:szCs w:val="16"/>
              </w:rPr>
              <w:t>g</w:t>
            </w:r>
          </w:p>
        </w:tc>
        <w:tc>
          <w:tcPr>
            <w:tcW w:w="0" w:type="auto"/>
          </w:tcPr>
          <w:p w14:paraId="207AABD9" w14:textId="77777777" w:rsidR="002F0151" w:rsidRPr="00235034" w:rsidRDefault="004A5774" w:rsidP="002D40A6">
            <w:pPr>
              <w:pStyle w:val="TableText"/>
              <w:rPr>
                <w:sz w:val="16"/>
                <w:szCs w:val="16"/>
              </w:rPr>
            </w:pPr>
            <w:r>
              <w:rPr>
                <w:sz w:val="16"/>
                <w:szCs w:val="16"/>
              </w:rPr>
              <w:t>rt</w:t>
            </w:r>
          </w:p>
        </w:tc>
        <w:tc>
          <w:tcPr>
            <w:tcW w:w="0" w:type="auto"/>
          </w:tcPr>
          <w:p w14:paraId="1D1F7A4D" w14:textId="77777777" w:rsidR="002F0151" w:rsidRPr="00235034" w:rsidRDefault="005E7769" w:rsidP="002D40A6">
            <w:pPr>
              <w:pStyle w:val="TableText"/>
              <w:rPr>
                <w:sz w:val="16"/>
                <w:szCs w:val="16"/>
              </w:rPr>
            </w:pPr>
            <w:r>
              <w:rPr>
                <w:sz w:val="16"/>
                <w:szCs w:val="16"/>
              </w:rPr>
              <w:t>1</w:t>
            </w:r>
          </w:p>
        </w:tc>
        <w:tc>
          <w:tcPr>
            <w:tcW w:w="0" w:type="auto"/>
          </w:tcPr>
          <w:p w14:paraId="5BA3A6F9" w14:textId="77777777" w:rsidR="002F0151" w:rsidRPr="00235034" w:rsidRDefault="004A5774" w:rsidP="002D40A6">
            <w:pPr>
              <w:pStyle w:val="TableText"/>
              <w:rPr>
                <w:sz w:val="16"/>
                <w:szCs w:val="16"/>
              </w:rPr>
            </w:pPr>
            <w:r>
              <w:rPr>
                <w:sz w:val="16"/>
                <w:szCs w:val="16"/>
              </w:rPr>
              <w:t>A</w:t>
            </w:r>
          </w:p>
        </w:tc>
        <w:tc>
          <w:tcPr>
            <w:tcW w:w="0" w:type="auto"/>
          </w:tcPr>
          <w:p w14:paraId="304997D8" w14:textId="77777777" w:rsidR="002F0151" w:rsidRPr="00235034" w:rsidRDefault="004A5774" w:rsidP="002D40A6">
            <w:pPr>
              <w:pStyle w:val="TableText"/>
              <w:rPr>
                <w:sz w:val="16"/>
                <w:szCs w:val="16"/>
              </w:rPr>
            </w:pPr>
            <w:r>
              <w:rPr>
                <w:sz w:val="16"/>
                <w:szCs w:val="16"/>
              </w:rPr>
              <w:t>3</w:t>
            </w:r>
          </w:p>
        </w:tc>
        <w:tc>
          <w:tcPr>
            <w:tcW w:w="0" w:type="auto"/>
          </w:tcPr>
          <w:p w14:paraId="1252F6D7" w14:textId="77777777" w:rsidR="002F0151" w:rsidRPr="00235034" w:rsidRDefault="002D40A6" w:rsidP="002D40A6">
            <w:pPr>
              <w:pStyle w:val="TableText"/>
              <w:rPr>
                <w:sz w:val="16"/>
                <w:szCs w:val="16"/>
              </w:rPr>
            </w:pPr>
            <w:r>
              <w:rPr>
                <w:sz w:val="16"/>
                <w:szCs w:val="16"/>
              </w:rPr>
              <w:t>3</w:t>
            </w:r>
          </w:p>
        </w:tc>
        <w:tc>
          <w:tcPr>
            <w:tcW w:w="0" w:type="auto"/>
          </w:tcPr>
          <w:p w14:paraId="13D44085" w14:textId="77777777" w:rsidR="002F0151" w:rsidRPr="00235034" w:rsidRDefault="002D40A6" w:rsidP="002D40A6">
            <w:pPr>
              <w:pStyle w:val="TableText"/>
              <w:rPr>
                <w:sz w:val="16"/>
                <w:szCs w:val="16"/>
              </w:rPr>
            </w:pPr>
            <w:r>
              <w:rPr>
                <w:sz w:val="16"/>
                <w:szCs w:val="16"/>
              </w:rPr>
              <w:t>None</w:t>
            </w:r>
          </w:p>
        </w:tc>
      </w:tr>
      <w:tr w:rsidR="00923A4E" w:rsidRPr="00235034" w14:paraId="329C3599" w14:textId="77777777"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1B84717" w14:textId="77777777" w:rsidR="002F0151" w:rsidRPr="00235034" w:rsidRDefault="002F0151" w:rsidP="002D40A6">
            <w:pPr>
              <w:pStyle w:val="TableText"/>
              <w:rPr>
                <w:sz w:val="16"/>
                <w:szCs w:val="16"/>
              </w:rPr>
            </w:pPr>
          </w:p>
        </w:tc>
        <w:tc>
          <w:tcPr>
            <w:tcW w:w="0" w:type="auto"/>
          </w:tcPr>
          <w:p w14:paraId="258C2AFA" w14:textId="77777777" w:rsidR="003C7F0F" w:rsidRPr="003C7F0F" w:rsidRDefault="005E7769" w:rsidP="003C7F0F">
            <w:pPr>
              <w:pStyle w:val="Letextedutableau"/>
              <w:rPr>
                <w:sz w:val="16"/>
                <w:szCs w:val="16"/>
              </w:rPr>
            </w:pPr>
            <w:r>
              <w:rPr>
                <w:sz w:val="16"/>
                <w:szCs w:val="16"/>
              </w:rPr>
              <w:t>test dc</w:t>
            </w:r>
          </w:p>
        </w:tc>
        <w:tc>
          <w:tcPr>
            <w:tcW w:w="0" w:type="auto"/>
          </w:tcPr>
          <w:p w14:paraId="0D5988B3" w14:textId="77777777" w:rsidR="002F0151" w:rsidRPr="00235034" w:rsidRDefault="003C7F0F" w:rsidP="002D40A6">
            <w:pPr>
              <w:pStyle w:val="Letextedutableau"/>
              <w:rPr>
                <w:sz w:val="16"/>
                <w:szCs w:val="16"/>
              </w:rPr>
            </w:pPr>
            <w:r>
              <w:rPr>
                <w:sz w:val="16"/>
                <w:szCs w:val="16"/>
              </w:rPr>
              <w:t>None</w:t>
            </w:r>
          </w:p>
        </w:tc>
        <w:tc>
          <w:tcPr>
            <w:tcW w:w="0" w:type="auto"/>
          </w:tcPr>
          <w:p w14:paraId="3EDDE044" w14:textId="77777777" w:rsidR="002F0151" w:rsidRPr="00235034" w:rsidRDefault="005E7769" w:rsidP="002D40A6">
            <w:pPr>
              <w:pStyle w:val="TableText"/>
              <w:rPr>
                <w:sz w:val="16"/>
                <w:szCs w:val="16"/>
              </w:rPr>
            </w:pPr>
            <w:r>
              <w:rPr>
                <w:sz w:val="16"/>
                <w:szCs w:val="16"/>
              </w:rPr>
              <w:t>Archimaster 2</w:t>
            </w:r>
          </w:p>
        </w:tc>
        <w:tc>
          <w:tcPr>
            <w:tcW w:w="0" w:type="auto"/>
          </w:tcPr>
          <w:p w14:paraId="60F1751B" w14:textId="77777777" w:rsidR="002F0151" w:rsidRPr="00235034" w:rsidRDefault="004A5774" w:rsidP="002D40A6">
            <w:pPr>
              <w:pStyle w:val="TableText"/>
              <w:rPr>
                <w:sz w:val="16"/>
                <w:szCs w:val="16"/>
              </w:rPr>
            </w:pPr>
            <w:r>
              <w:rPr>
                <w:sz w:val="16"/>
                <w:szCs w:val="16"/>
              </w:rPr>
              <w:t>None</w:t>
            </w:r>
          </w:p>
        </w:tc>
        <w:tc>
          <w:tcPr>
            <w:tcW w:w="0" w:type="auto"/>
          </w:tcPr>
          <w:p w14:paraId="2A2675EF" w14:textId="77777777" w:rsidR="002F0151" w:rsidRPr="00235034" w:rsidRDefault="005E7769" w:rsidP="002D40A6">
            <w:pPr>
              <w:pStyle w:val="TableText"/>
              <w:rPr>
                <w:sz w:val="16"/>
                <w:szCs w:val="16"/>
              </w:rPr>
            </w:pPr>
            <w:r>
              <w:rPr>
                <w:sz w:val="16"/>
                <w:szCs w:val="16"/>
              </w:rPr>
              <w:t>None</w:t>
            </w:r>
          </w:p>
        </w:tc>
        <w:tc>
          <w:tcPr>
            <w:tcW w:w="0" w:type="auto"/>
          </w:tcPr>
          <w:p w14:paraId="20872599" w14:textId="77777777" w:rsidR="002F0151" w:rsidRPr="00235034" w:rsidRDefault="004A5774" w:rsidP="002D40A6">
            <w:pPr>
              <w:pStyle w:val="TableText"/>
              <w:rPr>
                <w:sz w:val="16"/>
                <w:szCs w:val="16"/>
              </w:rPr>
            </w:pPr>
            <w:r>
              <w:rPr>
                <w:sz w:val="16"/>
                <w:szCs w:val="16"/>
              </w:rPr>
              <w:t>None</w:t>
            </w:r>
          </w:p>
        </w:tc>
        <w:tc>
          <w:tcPr>
            <w:tcW w:w="0" w:type="auto"/>
          </w:tcPr>
          <w:p w14:paraId="7BBA14E7" w14:textId="77777777" w:rsidR="002F0151" w:rsidRPr="00235034" w:rsidRDefault="004A5774" w:rsidP="002D40A6">
            <w:pPr>
              <w:pStyle w:val="TableText"/>
              <w:rPr>
                <w:sz w:val="16"/>
                <w:szCs w:val="16"/>
              </w:rPr>
            </w:pPr>
            <w:r>
              <w:rPr>
                <w:sz w:val="16"/>
                <w:szCs w:val="16"/>
              </w:rPr>
              <w:t>None</w:t>
            </w:r>
          </w:p>
        </w:tc>
        <w:tc>
          <w:tcPr>
            <w:tcW w:w="0" w:type="auto"/>
          </w:tcPr>
          <w:p w14:paraId="2CC0D635" w14:textId="77777777" w:rsidR="002F0151" w:rsidRPr="00235034" w:rsidRDefault="002D40A6" w:rsidP="002D40A6">
            <w:pPr>
              <w:pStyle w:val="TableText"/>
              <w:rPr>
                <w:sz w:val="16"/>
                <w:szCs w:val="16"/>
              </w:rPr>
            </w:pPr>
            <w:r>
              <w:rPr>
                <w:sz w:val="16"/>
                <w:szCs w:val="16"/>
              </w:rPr>
              <w:t>None</w:t>
            </w:r>
          </w:p>
        </w:tc>
        <w:tc>
          <w:tcPr>
            <w:tcW w:w="0" w:type="auto"/>
          </w:tcPr>
          <w:p w14:paraId="7CE6857E" w14:textId="77777777" w:rsidR="002F0151" w:rsidRPr="00235034" w:rsidRDefault="002D40A6" w:rsidP="002D40A6">
            <w:pPr>
              <w:pStyle w:val="TableText"/>
              <w:rPr>
                <w:sz w:val="16"/>
                <w:szCs w:val="16"/>
              </w:rPr>
            </w:pPr>
            <w:r>
              <w:rPr>
                <w:sz w:val="16"/>
                <w:szCs w:val="16"/>
              </w:rPr>
              <w:t>None</w:t>
            </w:r>
          </w:p>
        </w:tc>
      </w:tr>
      <w:tr w:rsidR="00923A4E" w:rsidRPr="00235034" w14:paraId="2494DB8B" w14:textId="77777777" w:rsidTr="002D40A6">
        <w:tc>
          <w:tcPr>
            <w:tcW w:w="0" w:type="auto"/>
          </w:tcPr>
          <w:p w14:paraId="2DC10E1E" w14:textId="77777777" w:rsidR="002F0151" w:rsidRPr="00235034" w:rsidRDefault="004A5774" w:rsidP="002D40A6">
            <w:pPr>
              <w:pStyle w:val="TableText"/>
              <w:rPr>
                <w:sz w:val="16"/>
                <w:szCs w:val="16"/>
              </w:rPr>
            </w:pPr>
            <w:r>
              <w:rPr>
                <w:sz w:val="16"/>
                <w:szCs w:val="16"/>
              </w:rPr>
              <w:t>hh</w:t>
            </w:r>
          </w:p>
        </w:tc>
        <w:tc>
          <w:tcPr>
            <w:tcW w:w="0" w:type="auto"/>
          </w:tcPr>
          <w:p w14:paraId="62475F13" w14:textId="77777777" w:rsidR="003C7F0F" w:rsidRPr="003C7F0F" w:rsidRDefault="005E7769" w:rsidP="003C7F0F">
            <w:pPr>
              <w:pStyle w:val="Letextedutableau"/>
              <w:rPr>
                <w:sz w:val="16"/>
                <w:szCs w:val="16"/>
              </w:rPr>
            </w:pPr>
            <w:r>
              <w:rPr>
                <w:sz w:val="16"/>
                <w:szCs w:val="16"/>
              </w:rPr>
              <w:t>DC 1</w:t>
            </w:r>
          </w:p>
        </w:tc>
        <w:tc>
          <w:tcPr>
            <w:tcW w:w="0" w:type="auto"/>
          </w:tcPr>
          <w:p w14:paraId="6717555C" w14:textId="77777777" w:rsidR="002F0151" w:rsidRPr="00235034" w:rsidRDefault="003C7F0F" w:rsidP="002D40A6">
            <w:pPr>
              <w:pStyle w:val="Letextedutableau"/>
              <w:rPr>
                <w:sz w:val="16"/>
                <w:szCs w:val="16"/>
              </w:rPr>
            </w:pPr>
            <w:r>
              <w:rPr>
                <w:sz w:val="16"/>
                <w:szCs w:val="16"/>
              </w:rPr>
              <w:t>None</w:t>
            </w:r>
          </w:p>
        </w:tc>
        <w:tc>
          <w:tcPr>
            <w:tcW w:w="0" w:type="auto"/>
          </w:tcPr>
          <w:p w14:paraId="05329520" w14:textId="77777777" w:rsidR="002F0151" w:rsidRPr="00235034" w:rsidRDefault="005E7769" w:rsidP="002D40A6">
            <w:pPr>
              <w:pStyle w:val="TableText"/>
              <w:rPr>
                <w:sz w:val="16"/>
                <w:szCs w:val="16"/>
              </w:rPr>
            </w:pPr>
            <w:r>
              <w:rPr>
                <w:sz w:val="16"/>
                <w:szCs w:val="16"/>
              </w:rPr>
              <w:t>Archimaster 1</w:t>
            </w:r>
          </w:p>
        </w:tc>
        <w:tc>
          <w:tcPr>
            <w:tcW w:w="0" w:type="auto"/>
          </w:tcPr>
          <w:p w14:paraId="008F92EB" w14:textId="77777777" w:rsidR="002F0151" w:rsidRPr="00235034" w:rsidRDefault="004A5774" w:rsidP="002D40A6">
            <w:pPr>
              <w:pStyle w:val="TableText"/>
              <w:rPr>
                <w:sz w:val="16"/>
                <w:szCs w:val="16"/>
              </w:rPr>
            </w:pPr>
            <w:r>
              <w:rPr>
                <w:sz w:val="16"/>
                <w:szCs w:val="16"/>
              </w:rPr>
              <w:t>None</w:t>
            </w:r>
          </w:p>
        </w:tc>
        <w:tc>
          <w:tcPr>
            <w:tcW w:w="0" w:type="auto"/>
          </w:tcPr>
          <w:p w14:paraId="1F03EDE1" w14:textId="77777777" w:rsidR="002F0151" w:rsidRPr="00235034" w:rsidRDefault="005E7769" w:rsidP="002D40A6">
            <w:pPr>
              <w:pStyle w:val="TableText"/>
              <w:rPr>
                <w:sz w:val="16"/>
                <w:szCs w:val="16"/>
              </w:rPr>
            </w:pPr>
            <w:r>
              <w:rPr>
                <w:sz w:val="16"/>
                <w:szCs w:val="16"/>
              </w:rPr>
              <w:t>None</w:t>
            </w:r>
          </w:p>
        </w:tc>
        <w:tc>
          <w:tcPr>
            <w:tcW w:w="0" w:type="auto"/>
          </w:tcPr>
          <w:p w14:paraId="74C9A688" w14:textId="77777777" w:rsidR="002F0151" w:rsidRPr="00235034" w:rsidRDefault="004A5774" w:rsidP="002D40A6">
            <w:pPr>
              <w:pStyle w:val="TableText"/>
              <w:rPr>
                <w:sz w:val="16"/>
                <w:szCs w:val="16"/>
              </w:rPr>
            </w:pPr>
            <w:r>
              <w:rPr>
                <w:sz w:val="16"/>
                <w:szCs w:val="16"/>
              </w:rPr>
              <w:t>None</w:t>
            </w:r>
          </w:p>
        </w:tc>
        <w:tc>
          <w:tcPr>
            <w:tcW w:w="0" w:type="auto"/>
          </w:tcPr>
          <w:p w14:paraId="770693EB" w14:textId="77777777" w:rsidR="002F0151" w:rsidRPr="00235034" w:rsidRDefault="004A5774" w:rsidP="002D40A6">
            <w:pPr>
              <w:pStyle w:val="TableText"/>
              <w:rPr>
                <w:sz w:val="16"/>
                <w:szCs w:val="16"/>
              </w:rPr>
            </w:pPr>
            <w:r>
              <w:rPr>
                <w:sz w:val="16"/>
                <w:szCs w:val="16"/>
              </w:rPr>
              <w:t>None</w:t>
            </w:r>
          </w:p>
        </w:tc>
        <w:tc>
          <w:tcPr>
            <w:tcW w:w="0" w:type="auto"/>
          </w:tcPr>
          <w:p w14:paraId="5265A52B" w14:textId="77777777" w:rsidR="002F0151" w:rsidRPr="00235034" w:rsidRDefault="002D40A6" w:rsidP="002D40A6">
            <w:pPr>
              <w:pStyle w:val="TableText"/>
              <w:rPr>
                <w:sz w:val="16"/>
                <w:szCs w:val="16"/>
              </w:rPr>
            </w:pPr>
            <w:r>
              <w:rPr>
                <w:sz w:val="16"/>
                <w:szCs w:val="16"/>
              </w:rPr>
              <w:t>None</w:t>
            </w:r>
          </w:p>
        </w:tc>
        <w:tc>
          <w:tcPr>
            <w:tcW w:w="0" w:type="auto"/>
          </w:tcPr>
          <w:p w14:paraId="207E33C5" w14:textId="77777777" w:rsidR="002F0151" w:rsidRPr="00235034" w:rsidRDefault="002D40A6" w:rsidP="002D40A6">
            <w:pPr>
              <w:pStyle w:val="TableText"/>
              <w:rPr>
                <w:sz w:val="16"/>
                <w:szCs w:val="16"/>
              </w:rPr>
            </w:pPr>
            <w:r>
              <w:rPr>
                <w:sz w:val="16"/>
                <w:szCs w:val="16"/>
              </w:rPr>
              <w:t>None</w:t>
            </w:r>
          </w:p>
        </w:tc>
      </w:tr>
    </w:tbl>
    <w:p w14:paraId="7DB72834" w14:textId="77777777" w:rsidR="002F0151" w:rsidRPr="002F0151" w:rsidRDefault="002F0151" w:rsidP="002F0151">
      <w:pPr>
        <w:pStyle w:val="Corpsdetexte"/>
      </w:pPr>
    </w:p>
    <w:bookmarkEnd w:id="3"/>
    <w:p w14:paraId="768E4262"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4A958E3B" w14:textId="77777777" w:rsidR="00717CB3" w:rsidRDefault="00717CB3" w:rsidP="000B7C48">
      <w:pPr>
        <w:pStyle w:val="Titre2"/>
      </w:pPr>
      <w:bookmarkStart w:id="4" w:name="_Toc106786383"/>
      <w:r w:rsidRPr="000B7C48">
        <w:lastRenderedPageBreak/>
        <w:t>Interfaces</w:t>
      </w:r>
      <w:bookmarkEnd w:id="4"/>
    </w:p>
    <w:tbl>
      <w:tblPr>
        <w:tblStyle w:val="Orange"/>
        <w:tblpPr w:leftFromText="141" w:rightFromText="141" w:vertAnchor="text" w:tblpY="1"/>
        <w:tblOverlap w:val="never"/>
        <w:tblW w:w="13608" w:type="dxa"/>
        <w:tblLook w:val="04A0" w:firstRow="1" w:lastRow="0" w:firstColumn="1" w:lastColumn="0" w:noHBand="0" w:noVBand="1"/>
      </w:tblPr>
      <w:tblGrid>
        <w:gridCol w:w="1997"/>
        <w:gridCol w:w="1997"/>
        <w:gridCol w:w="1513"/>
        <w:gridCol w:w="2977"/>
        <w:gridCol w:w="3017"/>
        <w:gridCol w:w="2107"/>
      </w:tblGrid>
      <w:tr w:rsidR="00717CB3" w:rsidRPr="00036D8C" w14:paraId="2129D9E9" w14:textId="77777777" w:rsidTr="006E3E65">
        <w:trPr>
          <w:cnfStyle w:val="100000000000" w:firstRow="1" w:lastRow="0" w:firstColumn="0" w:lastColumn="0" w:oddVBand="0" w:evenVBand="0" w:oddHBand="0" w:evenHBand="0" w:firstRowFirstColumn="0" w:firstRowLastColumn="0" w:lastRowFirstColumn="0" w:lastRowLastColumn="0"/>
        </w:trPr>
        <w:tc>
          <w:tcPr>
            <w:tcW w:w="0" w:type="auto"/>
          </w:tcPr>
          <w:p w14:paraId="667E452C" w14:textId="77777777" w:rsidR="00717CB3" w:rsidRPr="00036D8C" w:rsidRDefault="00717CB3" w:rsidP="005A5EE1">
            <w:pPr>
              <w:pStyle w:val="Ttedelatable"/>
              <w:rPr>
                <w:sz w:val="18"/>
                <w:szCs w:val="18"/>
              </w:rPr>
            </w:pPr>
            <w:r w:rsidRPr="00717CB3">
              <w:rPr>
                <w:sz w:val="18"/>
                <w:szCs w:val="18"/>
              </w:rPr>
              <w:t>Source</w:t>
            </w:r>
          </w:p>
        </w:tc>
        <w:tc>
          <w:tcPr>
            <w:tcW w:w="0" w:type="auto"/>
          </w:tcPr>
          <w:p w14:paraId="15309DBA" w14:textId="77777777" w:rsidR="00717CB3" w:rsidRPr="00036D8C" w:rsidRDefault="00717CB3" w:rsidP="005A5EE1">
            <w:pPr>
              <w:pStyle w:val="Ttedelatable"/>
              <w:rPr>
                <w:sz w:val="18"/>
                <w:szCs w:val="18"/>
              </w:rPr>
            </w:pPr>
            <w:r w:rsidRPr="00717CB3">
              <w:rPr>
                <w:sz w:val="18"/>
                <w:szCs w:val="18"/>
              </w:rPr>
              <w:t>Target</w:t>
            </w:r>
          </w:p>
        </w:tc>
        <w:tc>
          <w:tcPr>
            <w:tcW w:w="0" w:type="auto"/>
          </w:tcPr>
          <w:p w14:paraId="051F9BE6" w14:textId="77777777" w:rsidR="00717CB3" w:rsidRPr="00036D8C" w:rsidRDefault="00717CB3" w:rsidP="005A5EE1">
            <w:pPr>
              <w:pStyle w:val="Ttedelatable"/>
              <w:rPr>
                <w:sz w:val="18"/>
                <w:szCs w:val="18"/>
              </w:rPr>
            </w:pPr>
            <w:r w:rsidRPr="00717CB3">
              <w:rPr>
                <w:sz w:val="18"/>
                <w:szCs w:val="18"/>
              </w:rPr>
              <w:t>Protocol</w:t>
            </w:r>
          </w:p>
        </w:tc>
        <w:tc>
          <w:tcPr>
            <w:tcW w:w="0" w:type="auto"/>
          </w:tcPr>
          <w:p w14:paraId="28AC8A4B" w14:textId="77777777" w:rsidR="00717CB3" w:rsidRPr="00036D8C" w:rsidRDefault="00717CB3" w:rsidP="005A5EE1">
            <w:pPr>
              <w:pStyle w:val="Ttedelatable"/>
              <w:rPr>
                <w:sz w:val="18"/>
                <w:szCs w:val="18"/>
              </w:rPr>
            </w:pPr>
            <w:r w:rsidRPr="00717CB3">
              <w:rPr>
                <w:sz w:val="18"/>
                <w:szCs w:val="18"/>
              </w:rPr>
              <w:t>Internal Or External</w:t>
            </w:r>
          </w:p>
        </w:tc>
        <w:tc>
          <w:tcPr>
            <w:tcW w:w="0" w:type="auto"/>
          </w:tcPr>
          <w:p w14:paraId="7E421A83" w14:textId="77777777" w:rsidR="00717CB3" w:rsidRPr="00036D8C" w:rsidRDefault="00717CB3" w:rsidP="005A5EE1">
            <w:pPr>
              <w:pStyle w:val="Ttedelatable"/>
              <w:rPr>
                <w:sz w:val="18"/>
                <w:szCs w:val="18"/>
              </w:rPr>
            </w:pPr>
            <w:r w:rsidRPr="00717CB3">
              <w:rPr>
                <w:sz w:val="18"/>
                <w:szCs w:val="18"/>
              </w:rPr>
              <w:t>Batch Or Real Time</w:t>
            </w:r>
          </w:p>
        </w:tc>
        <w:tc>
          <w:tcPr>
            <w:tcW w:w="2107" w:type="dxa"/>
          </w:tcPr>
          <w:p w14:paraId="4900076E" w14:textId="77777777" w:rsidR="00717CB3" w:rsidRPr="00036D8C" w:rsidRDefault="00717CB3" w:rsidP="005A5EE1">
            <w:pPr>
              <w:pStyle w:val="Ttedelatable"/>
              <w:rPr>
                <w:sz w:val="18"/>
                <w:szCs w:val="18"/>
              </w:rPr>
            </w:pPr>
            <w:r w:rsidRPr="00717CB3">
              <w:rPr>
                <w:sz w:val="18"/>
                <w:szCs w:val="18"/>
              </w:rPr>
              <w:t>Frequency</w:t>
            </w:r>
          </w:p>
        </w:tc>
      </w:tr>
      <w:tr w:rsidR="00717CB3" w:rsidRPr="00036D8C" w14:paraId="409CBC4C" w14:textId="77777777" w:rsidTr="006E3E65">
        <w:tc>
          <w:tcPr>
            <w:tcW w:w="0" w:type="auto"/>
          </w:tcPr>
          <w:p w14:paraId="5D99760A" w14:textId="77777777" w:rsidR="00717CB3" w:rsidRPr="00036D8C" w:rsidRDefault="004A5774" w:rsidP="005A5EE1">
            <w:pPr>
              <w:pStyle w:val="TableText"/>
              <w:rPr>
                <w:szCs w:val="18"/>
              </w:rPr>
            </w:pPr>
            <w:r>
              <w:rPr>
                <w:szCs w:val="18"/>
              </w:rPr>
              <w:t>My Orange</w:t>
            </w:r>
          </w:p>
        </w:tc>
        <w:tc>
          <w:tcPr>
            <w:tcW w:w="0" w:type="auto"/>
          </w:tcPr>
          <w:p w14:paraId="635258E3" w14:textId="77777777" w:rsidR="00717CB3" w:rsidRPr="00036D8C" w:rsidRDefault="004A5774" w:rsidP="005A5EE1">
            <w:pPr>
              <w:pStyle w:val="Letextedutableau"/>
              <w:rPr>
                <w:szCs w:val="18"/>
              </w:rPr>
            </w:pPr>
            <w:r>
              <w:rPr>
                <w:szCs w:val="18"/>
              </w:rPr>
              <w:t>Archimaster</w:t>
            </w:r>
          </w:p>
        </w:tc>
        <w:tc>
          <w:tcPr>
            <w:tcW w:w="0" w:type="auto"/>
          </w:tcPr>
          <w:p w14:paraId="6928F4F3" w14:textId="77777777" w:rsidR="00717CB3" w:rsidRPr="00036D8C" w:rsidRDefault="004A5774" w:rsidP="005A5EE1">
            <w:pPr>
              <w:pStyle w:val="Letextedutableau"/>
              <w:rPr>
                <w:szCs w:val="18"/>
              </w:rPr>
            </w:pPr>
            <w:r>
              <w:rPr>
                <w:szCs w:val="18"/>
              </w:rPr>
              <w:t>AA</w:t>
            </w:r>
          </w:p>
        </w:tc>
        <w:tc>
          <w:tcPr>
            <w:tcW w:w="0" w:type="auto"/>
          </w:tcPr>
          <w:p w14:paraId="6349EB1D" w14:textId="77777777" w:rsidR="00717CB3" w:rsidRPr="00036D8C" w:rsidRDefault="004A5774" w:rsidP="005A5EE1">
            <w:pPr>
              <w:pStyle w:val="TableText"/>
              <w:rPr>
                <w:szCs w:val="18"/>
              </w:rPr>
            </w:pPr>
            <w:r>
              <w:rPr>
                <w:szCs w:val="18"/>
              </w:rPr>
              <w:t>EXTERNAL</w:t>
            </w:r>
          </w:p>
        </w:tc>
        <w:tc>
          <w:tcPr>
            <w:tcW w:w="0" w:type="auto"/>
          </w:tcPr>
          <w:p w14:paraId="25CD9366" w14:textId="77777777" w:rsidR="00717CB3" w:rsidRPr="00036D8C" w:rsidRDefault="002D40A6" w:rsidP="005A5EE1">
            <w:pPr>
              <w:pStyle w:val="TableText"/>
              <w:rPr>
                <w:szCs w:val="18"/>
              </w:rPr>
            </w:pPr>
            <w:r>
              <w:rPr>
                <w:szCs w:val="18"/>
              </w:rPr>
              <w:t>REAL_TIME</w:t>
            </w:r>
          </w:p>
        </w:tc>
        <w:tc>
          <w:tcPr>
            <w:tcW w:w="2107" w:type="dxa"/>
          </w:tcPr>
          <w:p w14:paraId="5A9C7E0E" w14:textId="77777777" w:rsidR="00717CB3" w:rsidRPr="00036D8C" w:rsidRDefault="004A5774" w:rsidP="005A5EE1">
            <w:pPr>
              <w:pStyle w:val="TableText"/>
              <w:rPr>
                <w:szCs w:val="18"/>
              </w:rPr>
            </w:pPr>
            <w:r>
              <w:rPr>
                <w:szCs w:val="18"/>
              </w:rPr>
              <w:t>DAILY</w:t>
            </w:r>
          </w:p>
        </w:tc>
      </w:tr>
      <w:tr w:rsidR="00717CB3" w:rsidRPr="00036D8C" w14:paraId="211DE164"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57F087F3" w14:textId="77777777" w:rsidR="00717CB3" w:rsidRPr="00036D8C" w:rsidRDefault="004A5774" w:rsidP="005A5EE1">
            <w:pPr>
              <w:pStyle w:val="TableText"/>
              <w:rPr>
                <w:szCs w:val="18"/>
              </w:rPr>
            </w:pPr>
            <w:r>
              <w:rPr>
                <w:szCs w:val="18"/>
              </w:rPr>
              <w:t>My Orange</w:t>
            </w:r>
          </w:p>
        </w:tc>
        <w:tc>
          <w:tcPr>
            <w:tcW w:w="0" w:type="auto"/>
          </w:tcPr>
          <w:p w14:paraId="419C5509" w14:textId="77777777" w:rsidR="00717CB3" w:rsidRPr="00036D8C" w:rsidRDefault="004A5774" w:rsidP="005A5EE1">
            <w:pPr>
              <w:pStyle w:val="Letextedutableau"/>
              <w:rPr>
                <w:szCs w:val="18"/>
              </w:rPr>
            </w:pPr>
            <w:r>
              <w:rPr>
                <w:szCs w:val="18"/>
              </w:rPr>
              <w:t>Archimaster</w:t>
            </w:r>
          </w:p>
        </w:tc>
        <w:tc>
          <w:tcPr>
            <w:tcW w:w="0" w:type="auto"/>
          </w:tcPr>
          <w:p w14:paraId="2577195B" w14:textId="77777777" w:rsidR="00717CB3" w:rsidRPr="00036D8C" w:rsidRDefault="004A5774" w:rsidP="005A5EE1">
            <w:pPr>
              <w:pStyle w:val="Letextedutableau"/>
              <w:rPr>
                <w:szCs w:val="18"/>
              </w:rPr>
            </w:pPr>
            <w:r>
              <w:rPr>
                <w:szCs w:val="18"/>
              </w:rPr>
              <w:t>qqqq</w:t>
            </w:r>
          </w:p>
        </w:tc>
        <w:tc>
          <w:tcPr>
            <w:tcW w:w="0" w:type="auto"/>
          </w:tcPr>
          <w:p w14:paraId="65147ECA" w14:textId="77777777" w:rsidR="00717CB3" w:rsidRPr="00036D8C" w:rsidRDefault="004A5774" w:rsidP="005A5EE1">
            <w:pPr>
              <w:pStyle w:val="TableText"/>
              <w:rPr>
                <w:szCs w:val="18"/>
              </w:rPr>
            </w:pPr>
            <w:r>
              <w:rPr>
                <w:szCs w:val="18"/>
              </w:rPr>
              <w:t>EXTERNAL</w:t>
            </w:r>
          </w:p>
        </w:tc>
        <w:tc>
          <w:tcPr>
            <w:tcW w:w="0" w:type="auto"/>
          </w:tcPr>
          <w:p w14:paraId="5E50F734" w14:textId="77777777" w:rsidR="00717CB3" w:rsidRPr="00036D8C" w:rsidRDefault="002D40A6" w:rsidP="005A5EE1">
            <w:pPr>
              <w:pStyle w:val="TableText"/>
              <w:rPr>
                <w:szCs w:val="18"/>
              </w:rPr>
            </w:pPr>
            <w:r>
              <w:rPr>
                <w:szCs w:val="18"/>
              </w:rPr>
              <w:t>REAL_TIME</w:t>
            </w:r>
          </w:p>
        </w:tc>
        <w:tc>
          <w:tcPr>
            <w:tcW w:w="2107" w:type="dxa"/>
          </w:tcPr>
          <w:p w14:paraId="63286E57" w14:textId="77777777" w:rsidR="00717CB3" w:rsidRPr="00036D8C" w:rsidRDefault="004A5774" w:rsidP="005A5EE1">
            <w:pPr>
              <w:pStyle w:val="TableText"/>
              <w:rPr>
                <w:szCs w:val="18"/>
              </w:rPr>
            </w:pPr>
            <w:r>
              <w:rPr>
                <w:szCs w:val="18"/>
              </w:rPr>
              <w:t>HOURLY</w:t>
            </w:r>
          </w:p>
        </w:tc>
      </w:tr>
      <w:tr w:rsidR="00717CB3" w:rsidRPr="00036D8C" w14:paraId="5D938303" w14:textId="77777777" w:rsidTr="006E3E65">
        <w:tc>
          <w:tcPr>
            <w:tcW w:w="0" w:type="auto"/>
          </w:tcPr>
          <w:p w14:paraId="125C6E61" w14:textId="77777777" w:rsidR="00717CB3" w:rsidRPr="00036D8C" w:rsidRDefault="004A5774" w:rsidP="005A5EE1">
            <w:pPr>
              <w:pStyle w:val="TableText"/>
              <w:rPr>
                <w:szCs w:val="18"/>
              </w:rPr>
            </w:pPr>
            <w:r>
              <w:rPr>
                <w:szCs w:val="18"/>
              </w:rPr>
              <w:t>testExcel</w:t>
            </w:r>
          </w:p>
        </w:tc>
        <w:tc>
          <w:tcPr>
            <w:tcW w:w="0" w:type="auto"/>
          </w:tcPr>
          <w:p w14:paraId="7F0349CA" w14:textId="77777777" w:rsidR="00717CB3" w:rsidRPr="00036D8C" w:rsidRDefault="004A5774" w:rsidP="005A5EE1">
            <w:pPr>
              <w:pStyle w:val="Letextedutableau"/>
              <w:rPr>
                <w:szCs w:val="18"/>
              </w:rPr>
            </w:pPr>
            <w:r>
              <w:rPr>
                <w:szCs w:val="18"/>
              </w:rPr>
              <w:t>My Orange</w:t>
            </w:r>
          </w:p>
        </w:tc>
        <w:tc>
          <w:tcPr>
            <w:tcW w:w="0" w:type="auto"/>
          </w:tcPr>
          <w:p w14:paraId="3C32C052" w14:textId="77777777" w:rsidR="00717CB3" w:rsidRPr="00036D8C" w:rsidRDefault="004A5774" w:rsidP="005A5EE1">
            <w:pPr>
              <w:pStyle w:val="Letextedutableau"/>
              <w:rPr>
                <w:szCs w:val="18"/>
              </w:rPr>
            </w:pPr>
            <w:r>
              <w:rPr>
                <w:szCs w:val="18"/>
              </w:rPr>
              <w:t>aa</w:t>
            </w:r>
          </w:p>
        </w:tc>
        <w:tc>
          <w:tcPr>
            <w:tcW w:w="0" w:type="auto"/>
          </w:tcPr>
          <w:p w14:paraId="0208E009" w14:textId="77777777" w:rsidR="00717CB3" w:rsidRPr="00036D8C" w:rsidRDefault="004A5774" w:rsidP="005A5EE1">
            <w:pPr>
              <w:pStyle w:val="TableText"/>
              <w:rPr>
                <w:szCs w:val="18"/>
              </w:rPr>
            </w:pPr>
            <w:r>
              <w:rPr>
                <w:szCs w:val="18"/>
              </w:rPr>
              <w:t>EXTERNAL</w:t>
            </w:r>
          </w:p>
        </w:tc>
        <w:tc>
          <w:tcPr>
            <w:tcW w:w="0" w:type="auto"/>
          </w:tcPr>
          <w:p w14:paraId="29876F5F" w14:textId="77777777" w:rsidR="00717CB3" w:rsidRPr="00036D8C" w:rsidRDefault="002D40A6" w:rsidP="005A5EE1">
            <w:pPr>
              <w:pStyle w:val="TableText"/>
              <w:rPr>
                <w:szCs w:val="18"/>
              </w:rPr>
            </w:pPr>
            <w:r>
              <w:rPr>
                <w:szCs w:val="18"/>
              </w:rPr>
              <w:t>REAL_TIME</w:t>
            </w:r>
          </w:p>
        </w:tc>
        <w:tc>
          <w:tcPr>
            <w:tcW w:w="2107" w:type="dxa"/>
          </w:tcPr>
          <w:p w14:paraId="4BC84889" w14:textId="77777777" w:rsidR="00717CB3" w:rsidRPr="00036D8C" w:rsidRDefault="004A5774" w:rsidP="005A5EE1">
            <w:pPr>
              <w:pStyle w:val="TableText"/>
              <w:rPr>
                <w:szCs w:val="18"/>
              </w:rPr>
            </w:pPr>
            <w:r>
              <w:rPr>
                <w:szCs w:val="18"/>
              </w:rPr>
              <w:t>DAILY</w:t>
            </w:r>
          </w:p>
        </w:tc>
      </w:tr>
      <w:tr w:rsidR="00717CB3" w:rsidRPr="00036D8C" w14:paraId="11BF0157"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7F1602B9" w14:textId="77777777" w:rsidR="00717CB3" w:rsidRPr="00036D8C" w:rsidRDefault="004A5774" w:rsidP="005A5EE1">
            <w:pPr>
              <w:pStyle w:val="TableText"/>
              <w:rPr>
                <w:szCs w:val="18"/>
              </w:rPr>
            </w:pPr>
            <w:r>
              <w:rPr>
                <w:szCs w:val="18"/>
              </w:rPr>
              <w:t>testExcel</w:t>
            </w:r>
          </w:p>
        </w:tc>
        <w:tc>
          <w:tcPr>
            <w:tcW w:w="0" w:type="auto"/>
          </w:tcPr>
          <w:p w14:paraId="0A735DFC" w14:textId="77777777" w:rsidR="00717CB3" w:rsidRPr="00036D8C" w:rsidRDefault="004A5774" w:rsidP="005A5EE1">
            <w:pPr>
              <w:pStyle w:val="Letextedutableau"/>
              <w:rPr>
                <w:szCs w:val="18"/>
              </w:rPr>
            </w:pPr>
            <w:r>
              <w:rPr>
                <w:szCs w:val="18"/>
              </w:rPr>
              <w:t>My Orange</w:t>
            </w:r>
          </w:p>
        </w:tc>
        <w:tc>
          <w:tcPr>
            <w:tcW w:w="0" w:type="auto"/>
          </w:tcPr>
          <w:p w14:paraId="06E939E2" w14:textId="77777777" w:rsidR="00717CB3" w:rsidRPr="00036D8C" w:rsidRDefault="004A5774" w:rsidP="005A5EE1">
            <w:pPr>
              <w:pStyle w:val="Letextedutableau"/>
              <w:rPr>
                <w:szCs w:val="18"/>
              </w:rPr>
            </w:pPr>
            <w:r>
              <w:rPr>
                <w:szCs w:val="18"/>
              </w:rPr>
              <w:t>aa</w:t>
            </w:r>
          </w:p>
        </w:tc>
        <w:tc>
          <w:tcPr>
            <w:tcW w:w="0" w:type="auto"/>
          </w:tcPr>
          <w:p w14:paraId="3C5E4275" w14:textId="77777777" w:rsidR="00717CB3" w:rsidRPr="00036D8C" w:rsidRDefault="004A5774" w:rsidP="005A5EE1">
            <w:pPr>
              <w:pStyle w:val="TableText"/>
              <w:rPr>
                <w:szCs w:val="18"/>
              </w:rPr>
            </w:pPr>
            <w:r>
              <w:rPr>
                <w:szCs w:val="18"/>
              </w:rPr>
              <w:t>EXTERNAL</w:t>
            </w:r>
          </w:p>
        </w:tc>
        <w:tc>
          <w:tcPr>
            <w:tcW w:w="0" w:type="auto"/>
          </w:tcPr>
          <w:p w14:paraId="0728548E" w14:textId="77777777" w:rsidR="00717CB3" w:rsidRPr="00036D8C" w:rsidRDefault="002D40A6" w:rsidP="005A5EE1">
            <w:pPr>
              <w:pStyle w:val="TableText"/>
              <w:rPr>
                <w:szCs w:val="18"/>
              </w:rPr>
            </w:pPr>
            <w:r>
              <w:rPr>
                <w:szCs w:val="18"/>
              </w:rPr>
              <w:t>REAL_TIME</w:t>
            </w:r>
          </w:p>
        </w:tc>
        <w:tc>
          <w:tcPr>
            <w:tcW w:w="2107" w:type="dxa"/>
          </w:tcPr>
          <w:p w14:paraId="31407B17" w14:textId="77777777" w:rsidR="00717CB3" w:rsidRPr="00036D8C" w:rsidRDefault="004A5774" w:rsidP="005A5EE1">
            <w:pPr>
              <w:pStyle w:val="TableText"/>
              <w:rPr>
                <w:szCs w:val="18"/>
              </w:rPr>
            </w:pPr>
            <w:r>
              <w:rPr>
                <w:szCs w:val="18"/>
              </w:rPr>
              <w:t>DAILY</w:t>
            </w:r>
          </w:p>
        </w:tc>
      </w:tr>
      <w:tr w:rsidR="00717CB3" w:rsidRPr="00036D8C" w14:paraId="6ABD3A9B" w14:textId="77777777" w:rsidTr="006E3E65">
        <w:tc>
          <w:tcPr>
            <w:tcW w:w="0" w:type="auto"/>
          </w:tcPr>
          <w:p w14:paraId="67A3343B" w14:textId="77777777" w:rsidR="00717CB3" w:rsidRPr="00036D8C" w:rsidRDefault="004A5774" w:rsidP="005A5EE1">
            <w:pPr>
              <w:pStyle w:val="TableText"/>
              <w:rPr>
                <w:szCs w:val="18"/>
              </w:rPr>
            </w:pPr>
            <w:r>
              <w:rPr>
                <w:szCs w:val="18"/>
              </w:rPr>
              <w:t>Archimaster</w:t>
            </w:r>
          </w:p>
        </w:tc>
        <w:tc>
          <w:tcPr>
            <w:tcW w:w="0" w:type="auto"/>
          </w:tcPr>
          <w:p w14:paraId="7B179C2A" w14:textId="77777777" w:rsidR="00717CB3" w:rsidRPr="00036D8C" w:rsidRDefault="004A5774" w:rsidP="005A5EE1">
            <w:pPr>
              <w:pStyle w:val="Letextedutableau"/>
              <w:rPr>
                <w:szCs w:val="18"/>
              </w:rPr>
            </w:pPr>
            <w:r>
              <w:rPr>
                <w:szCs w:val="18"/>
              </w:rPr>
              <w:t>My Orange</w:t>
            </w:r>
          </w:p>
        </w:tc>
        <w:tc>
          <w:tcPr>
            <w:tcW w:w="0" w:type="auto"/>
          </w:tcPr>
          <w:p w14:paraId="53CEE434" w14:textId="77777777" w:rsidR="00717CB3" w:rsidRPr="00036D8C" w:rsidRDefault="004A5774" w:rsidP="005A5EE1">
            <w:pPr>
              <w:pStyle w:val="Letextedutableau"/>
              <w:rPr>
                <w:szCs w:val="18"/>
              </w:rPr>
            </w:pPr>
            <w:r>
              <w:rPr>
                <w:szCs w:val="18"/>
              </w:rPr>
              <w:t>AA</w:t>
            </w:r>
          </w:p>
        </w:tc>
        <w:tc>
          <w:tcPr>
            <w:tcW w:w="0" w:type="auto"/>
          </w:tcPr>
          <w:p w14:paraId="43157CED" w14:textId="77777777" w:rsidR="00717CB3" w:rsidRPr="00036D8C" w:rsidRDefault="004A5774" w:rsidP="005A5EE1">
            <w:pPr>
              <w:pStyle w:val="TableText"/>
              <w:rPr>
                <w:szCs w:val="18"/>
              </w:rPr>
            </w:pPr>
            <w:r>
              <w:rPr>
                <w:szCs w:val="18"/>
              </w:rPr>
              <w:t>EXTERNAL</w:t>
            </w:r>
          </w:p>
        </w:tc>
        <w:tc>
          <w:tcPr>
            <w:tcW w:w="0" w:type="auto"/>
          </w:tcPr>
          <w:p w14:paraId="2A66685D" w14:textId="77777777" w:rsidR="00717CB3" w:rsidRPr="00036D8C" w:rsidRDefault="002D40A6" w:rsidP="005A5EE1">
            <w:pPr>
              <w:pStyle w:val="TableText"/>
              <w:rPr>
                <w:szCs w:val="18"/>
              </w:rPr>
            </w:pPr>
            <w:r>
              <w:rPr>
                <w:szCs w:val="18"/>
              </w:rPr>
              <w:t>REAL_TIME</w:t>
            </w:r>
          </w:p>
        </w:tc>
        <w:tc>
          <w:tcPr>
            <w:tcW w:w="2107" w:type="dxa"/>
          </w:tcPr>
          <w:p w14:paraId="35BE9093" w14:textId="77777777" w:rsidR="00717CB3" w:rsidRPr="00036D8C" w:rsidRDefault="004A5774" w:rsidP="005A5EE1">
            <w:pPr>
              <w:pStyle w:val="TableText"/>
              <w:rPr>
                <w:szCs w:val="18"/>
              </w:rPr>
            </w:pPr>
            <w:r>
              <w:rPr>
                <w:szCs w:val="18"/>
              </w:rPr>
              <w:t>HOURLY</w:t>
            </w:r>
          </w:p>
        </w:tc>
      </w:tr>
    </w:tbl>
    <w:p w14:paraId="787E3907" w14:textId="77777777" w:rsidR="00D77425" w:rsidRDefault="005A5EE1" w:rsidP="00D77425">
      <w:pPr>
        <w:pStyle w:val="Corpsdetexte"/>
      </w:pPr>
      <w:r>
        <w:br w:type="textWrapping" w:clear="all"/>
      </w:r>
    </w:p>
    <w:p w14:paraId="1D5EB0E4" w14:textId="77777777" w:rsidR="00A54AC3" w:rsidRPr="00D77425" w:rsidRDefault="006D6645" w:rsidP="00D77425">
      <w:pPr>
        <w:pStyle w:val="Corpsdetexte"/>
        <w:sectPr w:rsidR="00A54AC3" w:rsidRPr="00D77425"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rPr>
          <w:noProof/>
        </w:rPr>
        <w:lastRenderedPageBreak/>
        <w:drawing>
          <wp:inline distT="0" distB="0" distL="0" distR="0" wp14:anchorId="7E000B82" wp14:editId="62C68092">
            <wp:extent cx="5852160" cy="4389120"/>
            <wp:effectExtent l="0" t="0" r="0" b="0"/>
            <wp:docPr id="1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lication102_interfaces.png"/>
                    <pic:cNvPicPr/>
                  </pic:nvPicPr>
                  <pic:blipFill>
                    <a:blip r:embed="rId37"/>
                    <a:stretch>
                      <a:fillRect/>
                    </a:stretch>
                  </pic:blipFill>
                  <pic:spPr>
                    <a:xfrm>
                      <a:off x="0" y="0"/>
                      <a:ext cx="5852160" cy="4389120"/>
                    </a:xfrm>
                    <a:prstGeom prst="rect">
                      <a:avLst/>
                    </a:prstGeom>
                  </pic:spPr>
                </pic:pic>
              </a:graphicData>
            </a:graphic>
          </wp:inline>
        </w:drawing>
      </w:r>
    </w:p>
    <w:p w14:paraId="54B4CB4E" w14:textId="77777777" w:rsidR="00A15B34" w:rsidRDefault="00A15B34" w:rsidP="00A15B34">
      <w:pPr>
        <w:pStyle w:val="Titre2"/>
      </w:pPr>
      <w:bookmarkStart w:id="5" w:name="_Toc106786384"/>
      <w:r w:rsidRPr="00A15B34">
        <w:lastRenderedPageBreak/>
        <w:t>Databases</w:t>
      </w:r>
      <w:bookmarkEnd w:id="5"/>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6D3FAB03"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36E85D2F" w14:textId="77777777" w:rsidR="00A15B34" w:rsidRPr="00036D8C" w:rsidRDefault="00A15B34" w:rsidP="005A5EE1">
            <w:pPr>
              <w:pStyle w:val="Ttedelatable"/>
              <w:rPr>
                <w:sz w:val="18"/>
                <w:szCs w:val="18"/>
              </w:rPr>
            </w:pPr>
            <w:r w:rsidRPr="00A15B34">
              <w:rPr>
                <w:sz w:val="18"/>
                <w:szCs w:val="18"/>
              </w:rPr>
              <w:t>Server Name</w:t>
            </w:r>
          </w:p>
        </w:tc>
        <w:tc>
          <w:tcPr>
            <w:tcW w:w="3351" w:type="dxa"/>
          </w:tcPr>
          <w:p w14:paraId="0B4B927E" w14:textId="77777777" w:rsidR="00A15B34" w:rsidRPr="00036D8C" w:rsidRDefault="00A15B34" w:rsidP="005A5EE1">
            <w:pPr>
              <w:pStyle w:val="Ttedelatable"/>
              <w:rPr>
                <w:sz w:val="18"/>
                <w:szCs w:val="18"/>
              </w:rPr>
            </w:pPr>
            <w:r w:rsidRPr="00A15B34">
              <w:rPr>
                <w:sz w:val="18"/>
                <w:szCs w:val="18"/>
              </w:rPr>
              <w:t>Database Technology</w:t>
            </w:r>
          </w:p>
        </w:tc>
      </w:tr>
      <w:tr w:rsidR="00A15B34" w:rsidRPr="00036D8C" w14:paraId="7465678D" w14:textId="77777777" w:rsidTr="005A5EE1">
        <w:trPr>
          <w:trHeight w:val="745"/>
        </w:trPr>
        <w:tc>
          <w:tcPr>
            <w:tcW w:w="2330" w:type="dxa"/>
          </w:tcPr>
          <w:p w14:paraId="3E90779E" w14:textId="77777777" w:rsidR="00A15B34" w:rsidRPr="00036D8C" w:rsidRDefault="004A5774" w:rsidP="005A5EE1">
            <w:pPr>
              <w:pStyle w:val="TableText"/>
              <w:rPr>
                <w:szCs w:val="18"/>
              </w:rPr>
            </w:pPr>
            <w:r>
              <w:rPr>
                <w:szCs w:val="18"/>
              </w:rPr>
              <w:t>jjj</w:t>
            </w:r>
          </w:p>
        </w:tc>
        <w:tc>
          <w:tcPr>
            <w:tcW w:w="3351" w:type="dxa"/>
          </w:tcPr>
          <w:p w14:paraId="4749C708" w14:textId="77777777" w:rsidR="00A15B34" w:rsidRPr="00036D8C" w:rsidRDefault="004A5774" w:rsidP="005A5EE1">
            <w:pPr>
              <w:pStyle w:val="Letextedutableau"/>
              <w:rPr>
                <w:szCs w:val="18"/>
              </w:rPr>
            </w:pPr>
            <w:r>
              <w:rPr>
                <w:szCs w:val="18"/>
              </w:rPr>
              <w:t>Mongo</w:t>
            </w:r>
          </w:p>
        </w:tc>
      </w:tr>
      <w:tr w:rsidR="00A15B34" w:rsidRPr="00036D8C" w14:paraId="470B250F"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714290C5" w14:textId="77777777" w:rsidR="00A15B34" w:rsidRPr="00036D8C" w:rsidRDefault="004A5774" w:rsidP="005A5EE1">
            <w:pPr>
              <w:pStyle w:val="TableText"/>
              <w:rPr>
                <w:szCs w:val="18"/>
              </w:rPr>
            </w:pPr>
            <w:r>
              <w:rPr>
                <w:szCs w:val="18"/>
              </w:rPr>
              <w:t>jjj</w:t>
            </w:r>
          </w:p>
        </w:tc>
        <w:tc>
          <w:tcPr>
            <w:tcW w:w="3351" w:type="dxa"/>
          </w:tcPr>
          <w:p w14:paraId="21B8BBD9" w14:textId="77777777" w:rsidR="00A15B34" w:rsidRPr="00036D8C" w:rsidRDefault="004A5774" w:rsidP="005A5EE1">
            <w:pPr>
              <w:pStyle w:val="Letextedutableau"/>
              <w:rPr>
                <w:szCs w:val="18"/>
              </w:rPr>
            </w:pPr>
            <w:r>
              <w:rPr>
                <w:szCs w:val="18"/>
              </w:rPr>
              <w:t>Db 3</w:t>
            </w:r>
          </w:p>
        </w:tc>
      </w:tr>
      <w:tr w:rsidR="00A15B34" w:rsidRPr="00036D8C" w14:paraId="27465210" w14:textId="77777777" w:rsidTr="005A5EE1">
        <w:trPr>
          <w:trHeight w:val="745"/>
        </w:trPr>
        <w:tc>
          <w:tcPr>
            <w:tcW w:w="2330" w:type="dxa"/>
          </w:tcPr>
          <w:p w14:paraId="11999741" w14:textId="77777777" w:rsidR="00A15B34" w:rsidRPr="00036D8C" w:rsidRDefault="004A5774" w:rsidP="005A5EE1">
            <w:pPr>
              <w:pStyle w:val="TableText"/>
              <w:rPr>
                <w:szCs w:val="18"/>
              </w:rPr>
            </w:pPr>
            <w:r>
              <w:rPr>
                <w:szCs w:val="18"/>
              </w:rPr>
              <w:t>jjj</w:t>
            </w:r>
          </w:p>
        </w:tc>
        <w:tc>
          <w:tcPr>
            <w:tcW w:w="3351" w:type="dxa"/>
          </w:tcPr>
          <w:p w14:paraId="4C4C542E" w14:textId="77777777" w:rsidR="00A15B34" w:rsidRPr="00036D8C" w:rsidRDefault="004A5774" w:rsidP="005A5EE1">
            <w:pPr>
              <w:pStyle w:val="Letextedutableau"/>
              <w:rPr>
                <w:szCs w:val="18"/>
              </w:rPr>
            </w:pPr>
            <w:r>
              <w:rPr>
                <w:szCs w:val="18"/>
              </w:rPr>
              <w:t>DB 3</w:t>
            </w:r>
          </w:p>
        </w:tc>
      </w:tr>
      <w:tr w:rsidR="00A15B34" w:rsidRPr="00036D8C" w14:paraId="1F768A54"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4FC6F220" w14:textId="77777777" w:rsidR="00A15B34" w:rsidRPr="00036D8C" w:rsidRDefault="004A5774" w:rsidP="005A5EE1">
            <w:pPr>
              <w:pStyle w:val="TableText"/>
              <w:rPr>
                <w:szCs w:val="18"/>
              </w:rPr>
            </w:pPr>
            <w:r>
              <w:rPr>
                <w:szCs w:val="18"/>
              </w:rPr>
              <w:t>jjj</w:t>
            </w:r>
          </w:p>
        </w:tc>
        <w:tc>
          <w:tcPr>
            <w:tcW w:w="3351" w:type="dxa"/>
          </w:tcPr>
          <w:p w14:paraId="1E4385F3" w14:textId="77777777" w:rsidR="00A15B34" w:rsidRPr="00036D8C" w:rsidRDefault="004A5774" w:rsidP="005A5EE1">
            <w:pPr>
              <w:pStyle w:val="Letextedutableau"/>
              <w:rPr>
                <w:szCs w:val="18"/>
              </w:rPr>
            </w:pPr>
            <w:r>
              <w:rPr>
                <w:szCs w:val="18"/>
              </w:rPr>
              <w:t>DB 4</w:t>
            </w:r>
          </w:p>
        </w:tc>
      </w:tr>
      <w:tr w:rsidR="00A15B34" w:rsidRPr="00036D8C" w14:paraId="0CCA77FE" w14:textId="77777777" w:rsidTr="005A5EE1">
        <w:trPr>
          <w:trHeight w:val="745"/>
        </w:trPr>
        <w:tc>
          <w:tcPr>
            <w:tcW w:w="2330" w:type="dxa"/>
          </w:tcPr>
          <w:p w14:paraId="21A58432" w14:textId="77777777" w:rsidR="00A15B34" w:rsidRPr="00036D8C" w:rsidRDefault="004A5774" w:rsidP="005A5EE1">
            <w:pPr>
              <w:pStyle w:val="TableText"/>
              <w:rPr>
                <w:szCs w:val="18"/>
              </w:rPr>
            </w:pPr>
            <w:r>
              <w:rPr>
                <w:szCs w:val="18"/>
              </w:rPr>
              <w:t>jjj</w:t>
            </w:r>
          </w:p>
        </w:tc>
        <w:tc>
          <w:tcPr>
            <w:tcW w:w="3351" w:type="dxa"/>
          </w:tcPr>
          <w:p w14:paraId="65CD372C" w14:textId="77777777" w:rsidR="00A15B34" w:rsidRPr="00036D8C" w:rsidRDefault="004A5774" w:rsidP="005A5EE1">
            <w:pPr>
              <w:pStyle w:val="Letextedutableau"/>
              <w:rPr>
                <w:szCs w:val="18"/>
              </w:rPr>
            </w:pPr>
            <w:r>
              <w:rPr>
                <w:szCs w:val="18"/>
              </w:rPr>
              <w:t>None</w:t>
            </w:r>
          </w:p>
        </w:tc>
      </w:tr>
      <w:tr w:rsidR="00A15B34" w:rsidRPr="00036D8C" w14:paraId="3C79E1EF"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4E69F90E" w14:textId="77777777" w:rsidR="00A15B34" w:rsidRPr="00036D8C" w:rsidRDefault="004A5774" w:rsidP="005A5EE1">
            <w:pPr>
              <w:pStyle w:val="TableText"/>
              <w:rPr>
                <w:szCs w:val="18"/>
              </w:rPr>
            </w:pPr>
            <w:r>
              <w:rPr>
                <w:szCs w:val="18"/>
              </w:rPr>
              <w:t>jjj</w:t>
            </w:r>
          </w:p>
        </w:tc>
        <w:tc>
          <w:tcPr>
            <w:tcW w:w="3351" w:type="dxa"/>
          </w:tcPr>
          <w:p w14:paraId="52846740" w14:textId="77777777" w:rsidR="00A15B34" w:rsidRPr="00036D8C" w:rsidRDefault="004A5774" w:rsidP="005A5EE1">
            <w:pPr>
              <w:pStyle w:val="Letextedutableau"/>
              <w:rPr>
                <w:szCs w:val="18"/>
              </w:rPr>
            </w:pPr>
            <w:r>
              <w:rPr>
                <w:szCs w:val="18"/>
              </w:rPr>
              <w:t>hh</w:t>
            </w:r>
          </w:p>
        </w:tc>
      </w:tr>
      <w:tr w:rsidR="00A15B34" w:rsidRPr="00036D8C" w14:paraId="34B5EFDE" w14:textId="77777777" w:rsidTr="005A5EE1">
        <w:trPr>
          <w:trHeight w:val="745"/>
        </w:trPr>
        <w:tc>
          <w:tcPr>
            <w:tcW w:w="2330" w:type="dxa"/>
          </w:tcPr>
          <w:p w14:paraId="2ADD65F1" w14:textId="77777777" w:rsidR="00A15B34" w:rsidRPr="00036D8C" w:rsidRDefault="004A5774" w:rsidP="005A5EE1">
            <w:pPr>
              <w:pStyle w:val="TableText"/>
              <w:rPr>
                <w:szCs w:val="18"/>
              </w:rPr>
            </w:pPr>
            <w:r>
              <w:rPr>
                <w:szCs w:val="18"/>
              </w:rPr>
              <w:t>jjj</w:t>
            </w:r>
          </w:p>
        </w:tc>
        <w:tc>
          <w:tcPr>
            <w:tcW w:w="3351" w:type="dxa"/>
          </w:tcPr>
          <w:p w14:paraId="0A9C9968" w14:textId="77777777" w:rsidR="00A15B34" w:rsidRPr="00036D8C" w:rsidRDefault="004A5774" w:rsidP="005A5EE1">
            <w:pPr>
              <w:pStyle w:val="Letextedutableau"/>
              <w:rPr>
                <w:szCs w:val="18"/>
              </w:rPr>
            </w:pPr>
            <w:r>
              <w:rPr>
                <w:szCs w:val="18"/>
              </w:rPr>
              <w:t>ffff</w:t>
            </w:r>
          </w:p>
        </w:tc>
      </w:tr>
      <w:tr w:rsidR="00A15B34" w:rsidRPr="00036D8C" w14:paraId="42D1C28A"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42BFDD42" w14:textId="77777777" w:rsidR="00A15B34" w:rsidRPr="00036D8C" w:rsidRDefault="004A5774" w:rsidP="005A5EE1">
            <w:pPr>
              <w:pStyle w:val="TableText"/>
              <w:rPr>
                <w:szCs w:val="18"/>
              </w:rPr>
            </w:pPr>
            <w:r>
              <w:rPr>
                <w:szCs w:val="18"/>
              </w:rPr>
              <w:t>Archimaster 3</w:t>
            </w:r>
          </w:p>
        </w:tc>
        <w:tc>
          <w:tcPr>
            <w:tcW w:w="3351" w:type="dxa"/>
          </w:tcPr>
          <w:p w14:paraId="5597FD00" w14:textId="77777777" w:rsidR="00A15B34" w:rsidRPr="00036D8C" w:rsidRDefault="004A5774" w:rsidP="005A5EE1">
            <w:pPr>
              <w:pStyle w:val="Letextedutableau"/>
              <w:rPr>
                <w:szCs w:val="18"/>
              </w:rPr>
            </w:pPr>
            <w:r>
              <w:rPr>
                <w:szCs w:val="18"/>
              </w:rPr>
              <w:t>None</w:t>
            </w:r>
          </w:p>
        </w:tc>
      </w:tr>
      <w:tr w:rsidR="00A15B34" w:rsidRPr="00036D8C" w14:paraId="2281C0FE" w14:textId="77777777" w:rsidTr="005A5EE1">
        <w:trPr>
          <w:trHeight w:val="745"/>
        </w:trPr>
        <w:tc>
          <w:tcPr>
            <w:tcW w:w="2330" w:type="dxa"/>
          </w:tcPr>
          <w:p w14:paraId="0421044C" w14:textId="77777777" w:rsidR="00A15B34" w:rsidRPr="00036D8C" w:rsidRDefault="004A5774" w:rsidP="005A5EE1">
            <w:pPr>
              <w:pStyle w:val="TableText"/>
              <w:rPr>
                <w:szCs w:val="18"/>
              </w:rPr>
            </w:pPr>
            <w:r>
              <w:rPr>
                <w:szCs w:val="18"/>
              </w:rPr>
              <w:t>Archimaster 2</w:t>
            </w:r>
          </w:p>
        </w:tc>
        <w:tc>
          <w:tcPr>
            <w:tcW w:w="3351" w:type="dxa"/>
          </w:tcPr>
          <w:p w14:paraId="01AE9B20" w14:textId="77777777" w:rsidR="00A15B34" w:rsidRPr="00036D8C" w:rsidRDefault="004A5774" w:rsidP="005A5EE1">
            <w:pPr>
              <w:pStyle w:val="Letextedutableau"/>
              <w:rPr>
                <w:szCs w:val="18"/>
              </w:rPr>
            </w:pPr>
            <w:r>
              <w:rPr>
                <w:szCs w:val="18"/>
              </w:rPr>
              <w:t>None</w:t>
            </w:r>
          </w:p>
        </w:tc>
      </w:tr>
      <w:tr w:rsidR="00A15B34" w:rsidRPr="00036D8C" w14:paraId="457036EC"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66D583C0" w14:textId="77777777" w:rsidR="00A15B34" w:rsidRPr="00036D8C" w:rsidRDefault="004A5774" w:rsidP="005A5EE1">
            <w:pPr>
              <w:pStyle w:val="TableText"/>
              <w:rPr>
                <w:szCs w:val="18"/>
              </w:rPr>
            </w:pPr>
            <w:r>
              <w:rPr>
                <w:szCs w:val="18"/>
              </w:rPr>
              <w:lastRenderedPageBreak/>
              <w:t>Archimaster 2</w:t>
            </w:r>
          </w:p>
        </w:tc>
        <w:tc>
          <w:tcPr>
            <w:tcW w:w="3351" w:type="dxa"/>
          </w:tcPr>
          <w:p w14:paraId="282C456D" w14:textId="77777777" w:rsidR="00A15B34" w:rsidRPr="00036D8C" w:rsidRDefault="004A5774" w:rsidP="005A5EE1">
            <w:pPr>
              <w:pStyle w:val="Letextedutableau"/>
              <w:rPr>
                <w:szCs w:val="18"/>
              </w:rPr>
            </w:pPr>
            <w:r>
              <w:rPr>
                <w:szCs w:val="18"/>
              </w:rPr>
              <w:t>HH</w:t>
            </w:r>
          </w:p>
        </w:tc>
      </w:tr>
      <w:tr w:rsidR="00A15B34" w:rsidRPr="00036D8C" w14:paraId="1D2A3430" w14:textId="77777777" w:rsidTr="005A5EE1">
        <w:trPr>
          <w:trHeight w:val="745"/>
        </w:trPr>
        <w:tc>
          <w:tcPr>
            <w:tcW w:w="2330" w:type="dxa"/>
          </w:tcPr>
          <w:p w14:paraId="7CF7CAC8" w14:textId="77777777" w:rsidR="00A15B34" w:rsidRPr="00036D8C" w:rsidRDefault="004A5774" w:rsidP="005A5EE1">
            <w:pPr>
              <w:pStyle w:val="TableText"/>
              <w:rPr>
                <w:szCs w:val="18"/>
              </w:rPr>
            </w:pPr>
            <w:r>
              <w:rPr>
                <w:szCs w:val="18"/>
              </w:rPr>
              <w:t>Archimaster 2</w:t>
            </w:r>
          </w:p>
        </w:tc>
        <w:tc>
          <w:tcPr>
            <w:tcW w:w="3351" w:type="dxa"/>
          </w:tcPr>
          <w:p w14:paraId="492B4CB2" w14:textId="77777777" w:rsidR="00A15B34" w:rsidRPr="00036D8C" w:rsidRDefault="004A5774" w:rsidP="005A5EE1">
            <w:pPr>
              <w:pStyle w:val="Letextedutableau"/>
              <w:rPr>
                <w:szCs w:val="18"/>
              </w:rPr>
            </w:pPr>
            <w:r>
              <w:rPr>
                <w:szCs w:val="18"/>
              </w:rPr>
              <w:t xml:space="preserve">test </w:t>
            </w:r>
          </w:p>
        </w:tc>
      </w:tr>
      <w:tr w:rsidR="00A15B34" w:rsidRPr="00036D8C" w14:paraId="59A1A00C"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7720E203" w14:textId="77777777" w:rsidR="00A15B34" w:rsidRPr="00036D8C" w:rsidRDefault="004A5774" w:rsidP="005A5EE1">
            <w:pPr>
              <w:pStyle w:val="TableText"/>
              <w:rPr>
                <w:szCs w:val="18"/>
              </w:rPr>
            </w:pPr>
            <w:r>
              <w:rPr>
                <w:szCs w:val="18"/>
              </w:rPr>
              <w:t>Archimaster 1</w:t>
            </w:r>
          </w:p>
        </w:tc>
        <w:tc>
          <w:tcPr>
            <w:tcW w:w="3351" w:type="dxa"/>
          </w:tcPr>
          <w:p w14:paraId="438B7F5B" w14:textId="77777777" w:rsidR="00A15B34" w:rsidRPr="00036D8C" w:rsidRDefault="004A5774" w:rsidP="005A5EE1">
            <w:pPr>
              <w:pStyle w:val="Letextedutableau"/>
              <w:rPr>
                <w:szCs w:val="18"/>
              </w:rPr>
            </w:pPr>
            <w:r>
              <w:rPr>
                <w:szCs w:val="18"/>
              </w:rPr>
              <w:t>DB 3</w:t>
            </w:r>
          </w:p>
        </w:tc>
      </w:tr>
      <w:tr w:rsidR="00A15B34" w:rsidRPr="00036D8C" w14:paraId="746BAB7F" w14:textId="77777777" w:rsidTr="005A5EE1">
        <w:trPr>
          <w:trHeight w:val="745"/>
        </w:trPr>
        <w:tc>
          <w:tcPr>
            <w:tcW w:w="2330" w:type="dxa"/>
          </w:tcPr>
          <w:p w14:paraId="2885CBF8" w14:textId="77777777" w:rsidR="00A15B34" w:rsidRPr="00036D8C" w:rsidRDefault="004A5774" w:rsidP="005A5EE1">
            <w:pPr>
              <w:pStyle w:val="TableText"/>
              <w:rPr>
                <w:szCs w:val="18"/>
              </w:rPr>
            </w:pPr>
            <w:r>
              <w:rPr>
                <w:szCs w:val="18"/>
              </w:rPr>
              <w:t>Archimaster 1</w:t>
            </w:r>
          </w:p>
        </w:tc>
        <w:tc>
          <w:tcPr>
            <w:tcW w:w="3351" w:type="dxa"/>
          </w:tcPr>
          <w:p w14:paraId="2FEEBA3E" w14:textId="77777777" w:rsidR="00A15B34" w:rsidRPr="00036D8C" w:rsidRDefault="004A5774" w:rsidP="005A5EE1">
            <w:pPr>
              <w:pStyle w:val="Letextedutableau"/>
              <w:rPr>
                <w:szCs w:val="18"/>
              </w:rPr>
            </w:pPr>
            <w:r>
              <w:rPr>
                <w:szCs w:val="18"/>
              </w:rPr>
              <w:t>DB 4</w:t>
            </w:r>
          </w:p>
        </w:tc>
      </w:tr>
      <w:tr w:rsidR="00A15B34" w:rsidRPr="00036D8C" w14:paraId="0F30E5E4"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619F1235" w14:textId="77777777" w:rsidR="00A15B34" w:rsidRPr="00036D8C" w:rsidRDefault="004A5774" w:rsidP="005A5EE1">
            <w:pPr>
              <w:pStyle w:val="TableText"/>
              <w:rPr>
                <w:szCs w:val="18"/>
              </w:rPr>
            </w:pPr>
            <w:r>
              <w:rPr>
                <w:szCs w:val="18"/>
              </w:rPr>
              <w:t>Archimaster 1</w:t>
            </w:r>
          </w:p>
        </w:tc>
        <w:tc>
          <w:tcPr>
            <w:tcW w:w="3351" w:type="dxa"/>
          </w:tcPr>
          <w:p w14:paraId="2E8A6AD3" w14:textId="77777777" w:rsidR="00A15B34" w:rsidRPr="00036D8C" w:rsidRDefault="004A5774" w:rsidP="005A5EE1">
            <w:pPr>
              <w:pStyle w:val="Letextedutableau"/>
              <w:rPr>
                <w:szCs w:val="18"/>
              </w:rPr>
            </w:pPr>
            <w:r>
              <w:rPr>
                <w:szCs w:val="18"/>
              </w:rPr>
              <w:t>None</w:t>
            </w:r>
          </w:p>
        </w:tc>
      </w:tr>
      <w:tr w:rsidR="00A15B34" w:rsidRPr="00036D8C" w14:paraId="38B4684D" w14:textId="77777777" w:rsidTr="005A5EE1">
        <w:trPr>
          <w:trHeight w:val="745"/>
        </w:trPr>
        <w:tc>
          <w:tcPr>
            <w:tcW w:w="2330" w:type="dxa"/>
          </w:tcPr>
          <w:p w14:paraId="61F00902" w14:textId="77777777" w:rsidR="00A15B34" w:rsidRPr="00036D8C" w:rsidRDefault="004A5774" w:rsidP="005A5EE1">
            <w:pPr>
              <w:pStyle w:val="TableText"/>
              <w:rPr>
                <w:szCs w:val="18"/>
              </w:rPr>
            </w:pPr>
            <w:r>
              <w:rPr>
                <w:szCs w:val="18"/>
              </w:rPr>
              <w:t>Archimaster 1</w:t>
            </w:r>
          </w:p>
        </w:tc>
        <w:tc>
          <w:tcPr>
            <w:tcW w:w="3351" w:type="dxa"/>
          </w:tcPr>
          <w:p w14:paraId="50967FDF" w14:textId="77777777" w:rsidR="00A15B34" w:rsidRPr="00036D8C" w:rsidRDefault="004A5774" w:rsidP="005A5EE1">
            <w:pPr>
              <w:pStyle w:val="Letextedutableau"/>
              <w:rPr>
                <w:szCs w:val="18"/>
              </w:rPr>
            </w:pPr>
            <w:r>
              <w:rPr>
                <w:szCs w:val="18"/>
              </w:rPr>
              <w:t>DB 44</w:t>
            </w:r>
          </w:p>
        </w:tc>
      </w:tr>
      <w:tr w:rsidR="00A15B34" w:rsidRPr="00036D8C" w14:paraId="474D742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7C122716" w14:textId="77777777" w:rsidR="00A15B34" w:rsidRPr="00036D8C" w:rsidRDefault="004A5774" w:rsidP="005A5EE1">
            <w:pPr>
              <w:pStyle w:val="TableText"/>
              <w:rPr>
                <w:szCs w:val="18"/>
              </w:rPr>
            </w:pPr>
            <w:r>
              <w:rPr>
                <w:szCs w:val="18"/>
              </w:rPr>
              <w:t>Archimaster 1</w:t>
            </w:r>
          </w:p>
        </w:tc>
        <w:tc>
          <w:tcPr>
            <w:tcW w:w="3351" w:type="dxa"/>
          </w:tcPr>
          <w:p w14:paraId="5F728461" w14:textId="77777777" w:rsidR="00A15B34" w:rsidRPr="00036D8C" w:rsidRDefault="004A5774" w:rsidP="005A5EE1">
            <w:pPr>
              <w:pStyle w:val="Letextedutableau"/>
              <w:rPr>
                <w:szCs w:val="18"/>
              </w:rPr>
            </w:pPr>
            <w:r>
              <w:rPr>
                <w:szCs w:val="18"/>
              </w:rPr>
              <w:t>ss</w:t>
            </w:r>
          </w:p>
        </w:tc>
      </w:tr>
      <w:tr w:rsidR="00A15B34" w:rsidRPr="00036D8C" w14:paraId="5BDD1DAA" w14:textId="77777777" w:rsidTr="005A5EE1">
        <w:trPr>
          <w:trHeight w:val="745"/>
        </w:trPr>
        <w:tc>
          <w:tcPr>
            <w:tcW w:w="2330" w:type="dxa"/>
          </w:tcPr>
          <w:p w14:paraId="016DB9C3" w14:textId="77777777" w:rsidR="00A15B34" w:rsidRPr="00036D8C" w:rsidRDefault="004A5774" w:rsidP="005A5EE1">
            <w:pPr>
              <w:pStyle w:val="TableText"/>
              <w:rPr>
                <w:szCs w:val="18"/>
              </w:rPr>
            </w:pPr>
            <w:r>
              <w:rPr>
                <w:szCs w:val="18"/>
              </w:rPr>
              <w:t>Archimaster 1</w:t>
            </w:r>
          </w:p>
        </w:tc>
        <w:tc>
          <w:tcPr>
            <w:tcW w:w="3351" w:type="dxa"/>
          </w:tcPr>
          <w:p w14:paraId="697C2D27" w14:textId="77777777" w:rsidR="00A15B34" w:rsidRPr="00036D8C" w:rsidRDefault="004A5774" w:rsidP="005A5EE1">
            <w:pPr>
              <w:pStyle w:val="Letextedutableau"/>
              <w:rPr>
                <w:szCs w:val="18"/>
              </w:rPr>
            </w:pPr>
            <w:r>
              <w:rPr>
                <w:szCs w:val="18"/>
              </w:rPr>
              <w:t>vv</w:t>
            </w:r>
          </w:p>
        </w:tc>
      </w:tr>
    </w:tbl>
    <w:p w14:paraId="4CC7E8A9" w14:textId="77777777" w:rsidR="00A15B34" w:rsidRDefault="00A15B34" w:rsidP="00A15B34">
      <w:pPr>
        <w:pStyle w:val="Corpsdetexte"/>
      </w:pPr>
      <w:r>
        <w:br w:type="page"/>
      </w:r>
    </w:p>
    <w:p w14:paraId="2C35766F" w14:textId="77777777" w:rsidR="006C4967" w:rsidRDefault="005C4449" w:rsidP="005C4449">
      <w:pPr>
        <w:pStyle w:val="Titre1"/>
      </w:pPr>
      <w:bookmarkStart w:id="6" w:name="_Toc106786385"/>
      <w:r>
        <w:lastRenderedPageBreak/>
        <w:t>Business informations</w:t>
      </w:r>
      <w:bookmarkEnd w:id="6"/>
    </w:p>
    <w:p w14:paraId="1A0D4E67" w14:textId="77777777" w:rsidR="00AA62C5" w:rsidRPr="00D754AC" w:rsidRDefault="00AA62C5" w:rsidP="00AA62C5">
      <w:pPr>
        <w:pStyle w:val="Corpsdetexte"/>
        <w:rPr>
          <w:sz w:val="16"/>
        </w:rPr>
      </w:pPr>
    </w:p>
    <w:p w14:paraId="0B85833D"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1 </w:t>
      </w:r>
      <w:r w:rsidRPr="00AA62C5">
        <w:rPr>
          <w:rFonts w:asciiTheme="majorHAnsi" w:eastAsiaTheme="majorEastAsia" w:hAnsiTheme="majorHAnsi" w:cstheme="majorBidi"/>
          <w:color w:val="000000" w:themeColor="text1"/>
          <w:sz w:val="28"/>
          <w:szCs w:val="26"/>
        </w:rPr>
        <w:t>Application Overview</w:t>
      </w:r>
    </w:p>
    <w:p w14:paraId="1C086905"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5C43D93"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09B19E97" w14:textId="77777777" w:rsidR="00594027" w:rsidRPr="00036D8C" w:rsidRDefault="00594027" w:rsidP="005C09AF">
            <w:pPr>
              <w:pStyle w:val="Ttedelatable"/>
              <w:rPr>
                <w:sz w:val="18"/>
                <w:szCs w:val="18"/>
              </w:rPr>
            </w:pPr>
            <w:r>
              <w:rPr>
                <w:sz w:val="18"/>
                <w:szCs w:val="18"/>
              </w:rPr>
              <w:t>Question</w:t>
            </w:r>
          </w:p>
        </w:tc>
        <w:tc>
          <w:tcPr>
            <w:tcW w:w="3917" w:type="dxa"/>
          </w:tcPr>
          <w:p w14:paraId="7E1DBC0D" w14:textId="77777777" w:rsidR="00594027" w:rsidRPr="00036D8C" w:rsidRDefault="00594027" w:rsidP="005C09AF">
            <w:pPr>
              <w:pStyle w:val="Ttedelatable"/>
              <w:rPr>
                <w:sz w:val="18"/>
                <w:szCs w:val="18"/>
              </w:rPr>
            </w:pPr>
            <w:r>
              <w:rPr>
                <w:sz w:val="18"/>
                <w:szCs w:val="18"/>
              </w:rPr>
              <w:t>Response</w:t>
            </w:r>
          </w:p>
        </w:tc>
      </w:tr>
      <w:tr w:rsidR="00594027" w:rsidRPr="00036D8C" w14:paraId="32FA34C0" w14:textId="77777777" w:rsidTr="00B30BBA">
        <w:trPr>
          <w:trHeight w:val="1159"/>
          <w:jc w:val="center"/>
        </w:trPr>
        <w:tc>
          <w:tcPr>
            <w:tcW w:w="3178" w:type="dxa"/>
          </w:tcPr>
          <w:p w14:paraId="647B1E2C" w14:textId="77777777" w:rsidR="00594027" w:rsidRPr="00594027" w:rsidRDefault="00594027" w:rsidP="00594027">
            <w:pPr>
              <w:pStyle w:val="TableText"/>
              <w:rPr>
                <w:szCs w:val="18"/>
                <w:lang w:val="fr-FR"/>
              </w:rPr>
            </w:pPr>
            <w:r w:rsidRPr="00594027">
              <w:rPr>
                <w:szCs w:val="18"/>
                <w:lang w:val="fr-FR"/>
              </w:rPr>
              <w:t>What is the cloud migration strategy for this application?</w:t>
            </w:r>
          </w:p>
          <w:p w14:paraId="62415BCB" w14:textId="77777777" w:rsidR="00594027" w:rsidRPr="00036D8C" w:rsidRDefault="00594027" w:rsidP="005C09AF">
            <w:pPr>
              <w:pStyle w:val="TableText"/>
              <w:rPr>
                <w:szCs w:val="18"/>
              </w:rPr>
            </w:pPr>
          </w:p>
        </w:tc>
        <w:tc>
          <w:tcPr>
            <w:tcW w:w="3917" w:type="dxa"/>
          </w:tcPr>
          <w:p w14:paraId="006B6479" w14:textId="77777777" w:rsidR="00594027" w:rsidRPr="00036D8C" w:rsidRDefault="00594027" w:rsidP="00594027">
            <w:pPr>
              <w:pStyle w:val="Letextedutableau"/>
              <w:rPr>
                <w:szCs w:val="18"/>
              </w:rPr>
            </w:pPr>
            <w:r w:rsidRPr="00AA62C5">
              <w:t>Global Default (Cloud Native)</w:t>
            </w:r>
          </w:p>
        </w:tc>
      </w:tr>
      <w:tr w:rsidR="00594027" w:rsidRPr="00036D8C" w14:paraId="3AB1E252"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3C66578" w14:textId="77777777" w:rsidR="00594027" w:rsidRPr="00594027" w:rsidRDefault="00594027" w:rsidP="00594027">
            <w:pPr>
              <w:pStyle w:val="TableText"/>
              <w:rPr>
                <w:szCs w:val="18"/>
                <w:lang w:val="fr-FR"/>
              </w:rPr>
            </w:pPr>
            <w:r w:rsidRPr="00594027">
              <w:rPr>
                <w:szCs w:val="18"/>
                <w:lang w:val="fr-FR"/>
              </w:rPr>
              <w:t>What are your plans for this application over the next 6-12 months?</w:t>
            </w:r>
          </w:p>
          <w:p w14:paraId="2D2F8905" w14:textId="77777777" w:rsidR="00594027" w:rsidRPr="00036D8C" w:rsidRDefault="00594027" w:rsidP="005C09AF">
            <w:pPr>
              <w:pStyle w:val="TableText"/>
              <w:rPr>
                <w:szCs w:val="18"/>
              </w:rPr>
            </w:pPr>
          </w:p>
        </w:tc>
        <w:tc>
          <w:tcPr>
            <w:tcW w:w="3917" w:type="dxa"/>
          </w:tcPr>
          <w:p w14:paraId="13A84D80" w14:textId="77777777" w:rsidR="00594027" w:rsidRPr="00036D8C" w:rsidRDefault="00594027" w:rsidP="00594027">
            <w:pPr>
              <w:pStyle w:val="Letextedutableau"/>
              <w:rPr>
                <w:szCs w:val="18"/>
              </w:rPr>
            </w:pPr>
            <w:r w:rsidRPr="00AA62C5">
              <w:t>Sell - stop using now or in the near future</w:t>
            </w:r>
          </w:p>
        </w:tc>
      </w:tr>
      <w:tr w:rsidR="00594027" w:rsidRPr="00036D8C" w14:paraId="70751CF5" w14:textId="77777777" w:rsidTr="00B30BBA">
        <w:trPr>
          <w:trHeight w:val="1159"/>
          <w:jc w:val="center"/>
        </w:trPr>
        <w:tc>
          <w:tcPr>
            <w:tcW w:w="3178" w:type="dxa"/>
          </w:tcPr>
          <w:p w14:paraId="55442DD1" w14:textId="77777777" w:rsidR="00594027" w:rsidRPr="00594027" w:rsidRDefault="00594027" w:rsidP="00594027">
            <w:pPr>
              <w:pStyle w:val="TableText"/>
              <w:rPr>
                <w:szCs w:val="18"/>
                <w:lang w:val="fr-FR"/>
              </w:rPr>
            </w:pPr>
            <w:r w:rsidRPr="00594027">
              <w:rPr>
                <w:szCs w:val="18"/>
                <w:lang w:val="fr-FR"/>
              </w:rPr>
              <w:t>Has a replacement solution/application been identified?</w:t>
            </w:r>
          </w:p>
          <w:p w14:paraId="339E9673" w14:textId="77777777" w:rsidR="00594027" w:rsidRPr="00036D8C" w:rsidRDefault="00594027" w:rsidP="005C09AF">
            <w:pPr>
              <w:pStyle w:val="TableText"/>
              <w:rPr>
                <w:szCs w:val="18"/>
              </w:rPr>
            </w:pPr>
          </w:p>
        </w:tc>
        <w:tc>
          <w:tcPr>
            <w:tcW w:w="3917" w:type="dxa"/>
          </w:tcPr>
          <w:p w14:paraId="65FE865A" w14:textId="77777777" w:rsidR="00594027" w:rsidRPr="00036D8C" w:rsidRDefault="00594027" w:rsidP="00594027">
            <w:pPr>
              <w:pStyle w:val="Letextedutableau"/>
              <w:rPr>
                <w:szCs w:val="18"/>
              </w:rPr>
            </w:pPr>
            <w:r w:rsidRPr="00AA62C5">
              <w:t>No</w:t>
            </w:r>
          </w:p>
        </w:tc>
      </w:tr>
      <w:tr w:rsidR="00594027" w:rsidRPr="00036D8C" w14:paraId="232263D8"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57E4E348" w14:textId="77777777" w:rsidR="00594027" w:rsidRPr="00594027" w:rsidRDefault="00594027" w:rsidP="00594027">
            <w:pPr>
              <w:pStyle w:val="TableText"/>
              <w:rPr>
                <w:szCs w:val="18"/>
                <w:lang w:val="fr-FR"/>
              </w:rPr>
            </w:pPr>
            <w:r w:rsidRPr="00594027">
              <w:rPr>
                <w:szCs w:val="18"/>
                <w:lang w:val="fr-FR"/>
              </w:rPr>
              <w:t>What is the data classification for this application?</w:t>
            </w:r>
          </w:p>
          <w:p w14:paraId="02F019CD" w14:textId="77777777" w:rsidR="00594027" w:rsidRPr="00036D8C" w:rsidRDefault="00594027" w:rsidP="005C09AF">
            <w:pPr>
              <w:pStyle w:val="TableText"/>
              <w:rPr>
                <w:szCs w:val="18"/>
              </w:rPr>
            </w:pPr>
          </w:p>
        </w:tc>
        <w:tc>
          <w:tcPr>
            <w:tcW w:w="3917" w:type="dxa"/>
          </w:tcPr>
          <w:p w14:paraId="501A7C61" w14:textId="77777777" w:rsidR="00594027" w:rsidRPr="00036D8C" w:rsidRDefault="00594027" w:rsidP="00594027">
            <w:pPr>
              <w:pStyle w:val="Letextedutableau"/>
              <w:rPr>
                <w:szCs w:val="18"/>
              </w:rPr>
            </w:pPr>
            <w:r w:rsidRPr="00AA62C5">
              <w:t>Orange Confidential</w:t>
            </w:r>
          </w:p>
        </w:tc>
      </w:tr>
      <w:tr w:rsidR="00594027" w:rsidRPr="00036D8C" w14:paraId="08EDC6AC" w14:textId="77777777" w:rsidTr="00B30BBA">
        <w:trPr>
          <w:trHeight w:val="1159"/>
          <w:jc w:val="center"/>
        </w:trPr>
        <w:tc>
          <w:tcPr>
            <w:tcW w:w="3178" w:type="dxa"/>
          </w:tcPr>
          <w:p w14:paraId="795D0E56" w14:textId="77777777" w:rsidR="00594027" w:rsidRPr="00594027" w:rsidRDefault="00594027" w:rsidP="00594027">
            <w:pPr>
              <w:pStyle w:val="TableText"/>
              <w:rPr>
                <w:szCs w:val="18"/>
                <w:lang w:val="fr-FR"/>
              </w:rPr>
            </w:pPr>
            <w:r w:rsidRPr="00594027">
              <w:rPr>
                <w:szCs w:val="18"/>
                <w:lang w:val="fr-FR"/>
              </w:rPr>
              <w:lastRenderedPageBreak/>
              <w:t>Who is the audience for this application?</w:t>
            </w:r>
          </w:p>
          <w:p w14:paraId="01FBF447" w14:textId="77777777" w:rsidR="00594027" w:rsidRPr="00036D8C" w:rsidRDefault="00594027" w:rsidP="005C09AF">
            <w:pPr>
              <w:pStyle w:val="TableText"/>
              <w:rPr>
                <w:szCs w:val="18"/>
              </w:rPr>
            </w:pPr>
          </w:p>
        </w:tc>
        <w:tc>
          <w:tcPr>
            <w:tcW w:w="3917" w:type="dxa"/>
          </w:tcPr>
          <w:p w14:paraId="39D70529" w14:textId="77777777" w:rsidR="00594027" w:rsidRPr="00036D8C" w:rsidRDefault="00594027" w:rsidP="00594027">
            <w:pPr>
              <w:pStyle w:val="Letextedutableau"/>
              <w:rPr>
                <w:szCs w:val="18"/>
              </w:rPr>
            </w:pPr>
            <w:r w:rsidRPr="00AA62C5">
              <w:t>External Only (Partners)</w:t>
            </w:r>
          </w:p>
        </w:tc>
      </w:tr>
      <w:tr w:rsidR="00594027" w:rsidRPr="00036D8C" w14:paraId="610DEDEE"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24EB779F" w14:textId="77777777" w:rsidR="00594027" w:rsidRPr="00594027" w:rsidRDefault="00594027" w:rsidP="00594027">
            <w:pPr>
              <w:pStyle w:val="TableText"/>
              <w:rPr>
                <w:szCs w:val="18"/>
                <w:lang w:val="fr-FR"/>
              </w:rPr>
            </w:pPr>
            <w:r w:rsidRPr="00594027">
              <w:rPr>
                <w:szCs w:val="18"/>
                <w:lang w:val="fr-FR"/>
              </w:rPr>
              <w:t>How critical is this application to your organisation?</w:t>
            </w:r>
          </w:p>
          <w:p w14:paraId="7858DF02" w14:textId="77777777" w:rsidR="00594027" w:rsidRPr="00036D8C" w:rsidRDefault="00594027" w:rsidP="005C09AF">
            <w:pPr>
              <w:pStyle w:val="TableText"/>
              <w:rPr>
                <w:szCs w:val="18"/>
              </w:rPr>
            </w:pPr>
          </w:p>
        </w:tc>
        <w:tc>
          <w:tcPr>
            <w:tcW w:w="3917" w:type="dxa"/>
          </w:tcPr>
          <w:p w14:paraId="04703E2D" w14:textId="77777777" w:rsidR="00594027" w:rsidRPr="00036D8C" w:rsidRDefault="00594027" w:rsidP="00594027">
            <w:pPr>
              <w:pStyle w:val="Letextedutableau"/>
              <w:rPr>
                <w:szCs w:val="18"/>
              </w:rPr>
            </w:pPr>
            <w:r w:rsidRPr="00AA62C5">
              <w:t>Medium - Commercial</w:t>
            </w:r>
          </w:p>
        </w:tc>
      </w:tr>
      <w:tr w:rsidR="00594027" w:rsidRPr="00036D8C" w14:paraId="3C655A20" w14:textId="77777777" w:rsidTr="00B30BBA">
        <w:trPr>
          <w:trHeight w:val="1159"/>
          <w:jc w:val="center"/>
        </w:trPr>
        <w:tc>
          <w:tcPr>
            <w:tcW w:w="3178" w:type="dxa"/>
          </w:tcPr>
          <w:p w14:paraId="6E6DBC65" w14:textId="77777777" w:rsidR="00594027" w:rsidRPr="00594027" w:rsidRDefault="00594027" w:rsidP="00594027">
            <w:pPr>
              <w:pStyle w:val="TableText"/>
              <w:rPr>
                <w:szCs w:val="18"/>
                <w:lang w:val="fr-FR"/>
              </w:rPr>
            </w:pPr>
            <w:r w:rsidRPr="00594027">
              <w:rPr>
                <w:szCs w:val="18"/>
                <w:lang w:val="fr-FR"/>
              </w:rPr>
              <w:t>What is the category of this application (Application or Infrastructure)?</w:t>
            </w:r>
          </w:p>
          <w:p w14:paraId="02E14EFA" w14:textId="77777777" w:rsidR="00594027" w:rsidRPr="00036D8C" w:rsidRDefault="00594027" w:rsidP="005C09AF">
            <w:pPr>
              <w:pStyle w:val="TableText"/>
              <w:rPr>
                <w:szCs w:val="18"/>
              </w:rPr>
            </w:pPr>
          </w:p>
        </w:tc>
        <w:tc>
          <w:tcPr>
            <w:tcW w:w="3917" w:type="dxa"/>
          </w:tcPr>
          <w:p w14:paraId="189F9009" w14:textId="77777777" w:rsidR="00594027" w:rsidRPr="00036D8C" w:rsidRDefault="00594027" w:rsidP="00594027">
            <w:pPr>
              <w:pStyle w:val="Letextedutableau"/>
              <w:rPr>
                <w:szCs w:val="18"/>
              </w:rPr>
            </w:pPr>
            <w:r w:rsidRPr="00AA62C5">
              <w:t>Application</w:t>
            </w:r>
          </w:p>
        </w:tc>
      </w:tr>
      <w:tr w:rsidR="00594027" w:rsidRPr="00036D8C" w14:paraId="234C9BF8"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173F5897" w14:textId="77777777" w:rsidR="00594027" w:rsidRPr="00594027" w:rsidRDefault="00594027" w:rsidP="00594027">
            <w:pPr>
              <w:pStyle w:val="TableText"/>
              <w:rPr>
                <w:szCs w:val="18"/>
                <w:lang w:val="fr-FR"/>
              </w:rPr>
            </w:pPr>
            <w:r w:rsidRPr="00594027">
              <w:rPr>
                <w:szCs w:val="18"/>
                <w:lang w:val="fr-FR"/>
              </w:rPr>
              <w:t>Which Business Unit or Department uses this application? (If not applicable please state N/A)</w:t>
            </w:r>
          </w:p>
          <w:p w14:paraId="74365FF6" w14:textId="77777777" w:rsidR="00594027" w:rsidRPr="00036D8C" w:rsidRDefault="00594027" w:rsidP="005C09AF">
            <w:pPr>
              <w:pStyle w:val="TableText"/>
              <w:rPr>
                <w:szCs w:val="18"/>
              </w:rPr>
            </w:pPr>
          </w:p>
        </w:tc>
        <w:tc>
          <w:tcPr>
            <w:tcW w:w="3917" w:type="dxa"/>
          </w:tcPr>
          <w:p w14:paraId="650C48AA" w14:textId="77777777" w:rsidR="00594027" w:rsidRPr="00036D8C" w:rsidRDefault="00594027" w:rsidP="00594027">
            <w:pPr>
              <w:pStyle w:val="Letextedutableau"/>
              <w:rPr>
                <w:szCs w:val="18"/>
              </w:rPr>
            </w:pPr>
            <w:r w:rsidRPr="00AA62C5">
              <w:t>test</w:t>
            </w:r>
          </w:p>
        </w:tc>
      </w:tr>
      <w:tr w:rsidR="00594027" w:rsidRPr="00036D8C" w14:paraId="7E8B3503" w14:textId="77777777" w:rsidTr="00B30BBA">
        <w:trPr>
          <w:trHeight w:val="1159"/>
          <w:jc w:val="center"/>
        </w:trPr>
        <w:tc>
          <w:tcPr>
            <w:tcW w:w="3178" w:type="dxa"/>
          </w:tcPr>
          <w:p w14:paraId="4D083662" w14:textId="77777777" w:rsidR="00594027" w:rsidRPr="00594027" w:rsidRDefault="00594027" w:rsidP="00594027">
            <w:pPr>
              <w:pStyle w:val="TableText"/>
              <w:rPr>
                <w:szCs w:val="18"/>
                <w:lang w:val="fr-FR"/>
              </w:rPr>
            </w:pPr>
            <w:r w:rsidRPr="00594027">
              <w:rPr>
                <w:szCs w:val="18"/>
                <w:lang w:val="fr-FR"/>
              </w:rPr>
              <w:t>Application description - What is this application used for? E.g. our core accounting package, CRM, HR etc.</w:t>
            </w:r>
          </w:p>
          <w:p w14:paraId="4F1B3DC5" w14:textId="77777777" w:rsidR="00594027" w:rsidRPr="00036D8C" w:rsidRDefault="00594027" w:rsidP="005C09AF">
            <w:pPr>
              <w:pStyle w:val="TableText"/>
              <w:rPr>
                <w:szCs w:val="18"/>
              </w:rPr>
            </w:pPr>
          </w:p>
        </w:tc>
        <w:tc>
          <w:tcPr>
            <w:tcW w:w="3917" w:type="dxa"/>
          </w:tcPr>
          <w:p w14:paraId="631D852F" w14:textId="77777777" w:rsidR="00594027" w:rsidRPr="00036D8C" w:rsidRDefault="00594027" w:rsidP="00594027">
            <w:pPr>
              <w:pStyle w:val="Letextedutableau"/>
              <w:rPr>
                <w:szCs w:val="18"/>
              </w:rPr>
            </w:pPr>
            <w:r w:rsidRPr="00AA62C5">
              <w:t>None</w:t>
            </w:r>
          </w:p>
        </w:tc>
      </w:tr>
    </w:tbl>
    <w:p w14:paraId="3D7DA53B" w14:textId="77777777" w:rsidR="00594027" w:rsidRPr="005E09FA" w:rsidRDefault="00594027" w:rsidP="00AA62C5">
      <w:pPr>
        <w:pStyle w:val="Corpsdetexte"/>
        <w:rPr>
          <w:sz w:val="14"/>
        </w:rPr>
      </w:pPr>
    </w:p>
    <w:p w14:paraId="1838AD11" w14:textId="77777777" w:rsidR="00AA62C5" w:rsidRPr="00AA62C5" w:rsidRDefault="00AA62C5" w:rsidP="00130096">
      <w:pPr>
        <w:pStyle w:val="Corpsdetexte"/>
        <w:ind w:firstLine="851"/>
      </w:pPr>
    </w:p>
    <w:p w14:paraId="5154167A"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2 </w:t>
      </w:r>
      <w:r w:rsidRPr="00AA62C5">
        <w:rPr>
          <w:rFonts w:asciiTheme="majorHAnsi" w:eastAsiaTheme="majorEastAsia" w:hAnsiTheme="majorHAnsi" w:cstheme="majorBidi"/>
          <w:color w:val="000000" w:themeColor="text1"/>
          <w:sz w:val="28"/>
          <w:szCs w:val="26"/>
        </w:rPr>
        <w:t>Product  Vendor Information</w:t>
      </w:r>
    </w:p>
    <w:p w14:paraId="21EF3418"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2C0F3A6A"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0AE342A" w14:textId="77777777" w:rsidR="00594027" w:rsidRPr="00036D8C" w:rsidRDefault="00594027" w:rsidP="005C09AF">
            <w:pPr>
              <w:pStyle w:val="Ttedelatable"/>
              <w:rPr>
                <w:sz w:val="18"/>
                <w:szCs w:val="18"/>
              </w:rPr>
            </w:pPr>
            <w:r>
              <w:rPr>
                <w:sz w:val="18"/>
                <w:szCs w:val="18"/>
              </w:rPr>
              <w:lastRenderedPageBreak/>
              <w:t>Question</w:t>
            </w:r>
          </w:p>
        </w:tc>
        <w:tc>
          <w:tcPr>
            <w:tcW w:w="3917" w:type="dxa"/>
          </w:tcPr>
          <w:p w14:paraId="661418FB" w14:textId="77777777" w:rsidR="00594027" w:rsidRPr="00036D8C" w:rsidRDefault="00594027" w:rsidP="005C09AF">
            <w:pPr>
              <w:pStyle w:val="Ttedelatable"/>
              <w:rPr>
                <w:sz w:val="18"/>
                <w:szCs w:val="18"/>
              </w:rPr>
            </w:pPr>
            <w:r>
              <w:rPr>
                <w:sz w:val="18"/>
                <w:szCs w:val="18"/>
              </w:rPr>
              <w:t>Response</w:t>
            </w:r>
          </w:p>
        </w:tc>
      </w:tr>
      <w:tr w:rsidR="00594027" w:rsidRPr="00036D8C" w14:paraId="17E4FCB0" w14:textId="77777777" w:rsidTr="00B30BBA">
        <w:trPr>
          <w:trHeight w:val="1159"/>
          <w:jc w:val="center"/>
        </w:trPr>
        <w:tc>
          <w:tcPr>
            <w:tcW w:w="3178" w:type="dxa"/>
          </w:tcPr>
          <w:p w14:paraId="5F40B731" w14:textId="77777777" w:rsidR="00594027" w:rsidRPr="00594027" w:rsidRDefault="00594027" w:rsidP="00594027">
            <w:pPr>
              <w:pStyle w:val="TableText"/>
              <w:rPr>
                <w:szCs w:val="18"/>
                <w:lang w:val="fr-FR"/>
              </w:rPr>
            </w:pPr>
            <w:r w:rsidRPr="00594027">
              <w:rPr>
                <w:szCs w:val="18"/>
                <w:lang w:val="fr-FR"/>
              </w:rPr>
              <w:t>Application vendor type</w:t>
            </w:r>
          </w:p>
          <w:p w14:paraId="50C0C5F7" w14:textId="77777777" w:rsidR="00594027" w:rsidRPr="00036D8C" w:rsidRDefault="00594027" w:rsidP="005C09AF">
            <w:pPr>
              <w:pStyle w:val="TableText"/>
              <w:rPr>
                <w:szCs w:val="18"/>
              </w:rPr>
            </w:pPr>
          </w:p>
        </w:tc>
        <w:tc>
          <w:tcPr>
            <w:tcW w:w="3917" w:type="dxa"/>
          </w:tcPr>
          <w:p w14:paraId="0E77758B" w14:textId="77777777" w:rsidR="00594027" w:rsidRPr="00036D8C" w:rsidRDefault="00594027" w:rsidP="00594027">
            <w:pPr>
              <w:pStyle w:val="Letextedutableau"/>
              <w:rPr>
                <w:szCs w:val="18"/>
              </w:rPr>
            </w:pPr>
            <w:r w:rsidRPr="00AA62C5">
              <w:t>Third Party Developed</w:t>
            </w:r>
          </w:p>
        </w:tc>
      </w:tr>
      <w:tr w:rsidR="00594027" w:rsidRPr="00036D8C" w14:paraId="7D82D877"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6BE9F57" w14:textId="77777777" w:rsidR="00594027" w:rsidRPr="00594027" w:rsidRDefault="00594027" w:rsidP="00594027">
            <w:pPr>
              <w:pStyle w:val="TableText"/>
              <w:rPr>
                <w:szCs w:val="18"/>
                <w:lang w:val="fr-FR"/>
              </w:rPr>
            </w:pPr>
            <w:r w:rsidRPr="00594027">
              <w:rPr>
                <w:szCs w:val="18"/>
                <w:lang w:val="fr-FR"/>
              </w:rPr>
              <w:t>Is a SaaS version of this application available?</w:t>
            </w:r>
          </w:p>
          <w:p w14:paraId="19F39750" w14:textId="77777777" w:rsidR="00594027" w:rsidRPr="00036D8C" w:rsidRDefault="00594027" w:rsidP="005C09AF">
            <w:pPr>
              <w:pStyle w:val="TableText"/>
              <w:rPr>
                <w:szCs w:val="18"/>
              </w:rPr>
            </w:pPr>
          </w:p>
        </w:tc>
        <w:tc>
          <w:tcPr>
            <w:tcW w:w="3917" w:type="dxa"/>
          </w:tcPr>
          <w:p w14:paraId="31008F36" w14:textId="77777777" w:rsidR="00594027" w:rsidRPr="00036D8C" w:rsidRDefault="00594027" w:rsidP="00594027">
            <w:pPr>
              <w:pStyle w:val="Letextedutableau"/>
              <w:rPr>
                <w:szCs w:val="18"/>
              </w:rPr>
            </w:pPr>
            <w:r w:rsidRPr="00AA62C5">
              <w:t>Yes</w:t>
            </w:r>
          </w:p>
        </w:tc>
      </w:tr>
      <w:tr w:rsidR="00594027" w:rsidRPr="00036D8C" w14:paraId="3B421DF6" w14:textId="77777777" w:rsidTr="00B30BBA">
        <w:trPr>
          <w:trHeight w:val="1159"/>
          <w:jc w:val="center"/>
        </w:trPr>
        <w:tc>
          <w:tcPr>
            <w:tcW w:w="3178" w:type="dxa"/>
          </w:tcPr>
          <w:p w14:paraId="1FB742DF" w14:textId="77777777" w:rsidR="00594027" w:rsidRPr="00594027" w:rsidRDefault="00594027" w:rsidP="00594027">
            <w:pPr>
              <w:pStyle w:val="TableText"/>
              <w:rPr>
                <w:szCs w:val="18"/>
                <w:lang w:val="fr-FR"/>
              </w:rPr>
            </w:pPr>
            <w:r w:rsidRPr="00594027">
              <w:rPr>
                <w:szCs w:val="18"/>
                <w:lang w:val="fr-FR"/>
              </w:rPr>
              <w:t>What is the current Application delivery model?</w:t>
            </w:r>
          </w:p>
          <w:p w14:paraId="548D1F61" w14:textId="77777777" w:rsidR="00594027" w:rsidRPr="00036D8C" w:rsidRDefault="00594027" w:rsidP="005C09AF">
            <w:pPr>
              <w:pStyle w:val="TableText"/>
              <w:rPr>
                <w:szCs w:val="18"/>
              </w:rPr>
            </w:pPr>
          </w:p>
        </w:tc>
        <w:tc>
          <w:tcPr>
            <w:tcW w:w="3917" w:type="dxa"/>
          </w:tcPr>
          <w:p w14:paraId="44F9B92F" w14:textId="77777777" w:rsidR="00594027" w:rsidRPr="00036D8C" w:rsidRDefault="00594027" w:rsidP="00594027">
            <w:pPr>
              <w:pStyle w:val="Letextedutableau"/>
              <w:rPr>
                <w:szCs w:val="18"/>
              </w:rPr>
            </w:pPr>
            <w:r w:rsidRPr="00AA62C5">
              <w:t>SaaS</w:t>
            </w:r>
          </w:p>
        </w:tc>
      </w:tr>
      <w:tr w:rsidR="00594027" w:rsidRPr="00036D8C" w14:paraId="21E8EA89"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28430B1" w14:textId="77777777" w:rsidR="00594027" w:rsidRPr="00594027" w:rsidRDefault="00594027" w:rsidP="00594027">
            <w:pPr>
              <w:pStyle w:val="TableText"/>
              <w:rPr>
                <w:szCs w:val="18"/>
                <w:lang w:val="fr-FR"/>
              </w:rPr>
            </w:pPr>
            <w:r w:rsidRPr="00594027">
              <w:rPr>
                <w:szCs w:val="18"/>
                <w:lang w:val="fr-FR"/>
              </w:rPr>
              <w:t>Is there vendor support for virtualised infrastructure and/or cloud services?</w:t>
            </w:r>
          </w:p>
          <w:p w14:paraId="544CFDB2" w14:textId="77777777" w:rsidR="00594027" w:rsidRPr="00036D8C" w:rsidRDefault="00594027" w:rsidP="005C09AF">
            <w:pPr>
              <w:pStyle w:val="TableText"/>
              <w:rPr>
                <w:szCs w:val="18"/>
              </w:rPr>
            </w:pPr>
          </w:p>
        </w:tc>
        <w:tc>
          <w:tcPr>
            <w:tcW w:w="3917" w:type="dxa"/>
          </w:tcPr>
          <w:p w14:paraId="28AD7832" w14:textId="77777777" w:rsidR="00594027" w:rsidRPr="00036D8C" w:rsidRDefault="00594027" w:rsidP="00594027">
            <w:pPr>
              <w:pStyle w:val="Letextedutableau"/>
              <w:rPr>
                <w:szCs w:val="18"/>
              </w:rPr>
            </w:pPr>
            <w:r w:rsidRPr="00AA62C5">
              <w:t>No</w:t>
            </w:r>
          </w:p>
        </w:tc>
      </w:tr>
      <w:tr w:rsidR="00594027" w:rsidRPr="00036D8C" w14:paraId="3CD33C94" w14:textId="77777777" w:rsidTr="00B30BBA">
        <w:trPr>
          <w:trHeight w:val="1159"/>
          <w:jc w:val="center"/>
        </w:trPr>
        <w:tc>
          <w:tcPr>
            <w:tcW w:w="3178" w:type="dxa"/>
          </w:tcPr>
          <w:p w14:paraId="7F7A5179" w14:textId="77777777" w:rsidR="00594027" w:rsidRPr="00594027" w:rsidRDefault="00594027" w:rsidP="00594027">
            <w:pPr>
              <w:pStyle w:val="TableText"/>
              <w:rPr>
                <w:szCs w:val="18"/>
                <w:lang w:val="fr-FR"/>
              </w:rPr>
            </w:pPr>
            <w:r w:rsidRPr="00594027">
              <w:rPr>
                <w:szCs w:val="18"/>
                <w:lang w:val="fr-FR"/>
              </w:rPr>
              <w:t>What development language is the application written in?</w:t>
            </w:r>
          </w:p>
          <w:p w14:paraId="129488A5" w14:textId="77777777" w:rsidR="00594027" w:rsidRPr="00036D8C" w:rsidRDefault="00594027" w:rsidP="005C09AF">
            <w:pPr>
              <w:pStyle w:val="TableText"/>
              <w:rPr>
                <w:szCs w:val="18"/>
              </w:rPr>
            </w:pPr>
          </w:p>
        </w:tc>
        <w:tc>
          <w:tcPr>
            <w:tcW w:w="3917" w:type="dxa"/>
          </w:tcPr>
          <w:p w14:paraId="674AD4D1" w14:textId="77777777" w:rsidR="00594027" w:rsidRPr="00036D8C" w:rsidRDefault="00594027" w:rsidP="00594027">
            <w:pPr>
              <w:pStyle w:val="Letextedutableau"/>
              <w:rPr>
                <w:szCs w:val="18"/>
              </w:rPr>
            </w:pPr>
            <w:r w:rsidRPr="00AA62C5">
              <w:t>COTS</w:t>
            </w:r>
          </w:p>
        </w:tc>
      </w:tr>
      <w:tr w:rsidR="00594027" w:rsidRPr="00036D8C" w14:paraId="68E605C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0EC7CDC3" w14:textId="77777777" w:rsidR="00594027" w:rsidRPr="00594027" w:rsidRDefault="00594027" w:rsidP="00594027">
            <w:pPr>
              <w:pStyle w:val="TableText"/>
              <w:rPr>
                <w:szCs w:val="18"/>
                <w:lang w:val="fr-FR"/>
              </w:rPr>
            </w:pPr>
            <w:r w:rsidRPr="00594027">
              <w:rPr>
                <w:szCs w:val="18"/>
                <w:lang w:val="fr-FR"/>
              </w:rPr>
              <w:t>When was the application last updated?</w:t>
            </w:r>
          </w:p>
          <w:p w14:paraId="222D7D12" w14:textId="77777777" w:rsidR="00594027" w:rsidRPr="00036D8C" w:rsidRDefault="00594027" w:rsidP="005C09AF">
            <w:pPr>
              <w:pStyle w:val="TableText"/>
              <w:rPr>
                <w:szCs w:val="18"/>
              </w:rPr>
            </w:pPr>
          </w:p>
        </w:tc>
        <w:tc>
          <w:tcPr>
            <w:tcW w:w="3917" w:type="dxa"/>
          </w:tcPr>
          <w:p w14:paraId="4623DD1A" w14:textId="77777777" w:rsidR="00594027" w:rsidRPr="00036D8C" w:rsidRDefault="00594027" w:rsidP="00594027">
            <w:pPr>
              <w:pStyle w:val="Letextedutableau"/>
              <w:rPr>
                <w:szCs w:val="18"/>
              </w:rPr>
            </w:pPr>
            <w:r w:rsidRPr="00AA62C5">
              <w:t>0-12 months</w:t>
            </w:r>
          </w:p>
        </w:tc>
      </w:tr>
      <w:tr w:rsidR="00594027" w:rsidRPr="00036D8C" w14:paraId="7C5AAE31" w14:textId="77777777" w:rsidTr="00B30BBA">
        <w:trPr>
          <w:trHeight w:val="1159"/>
          <w:jc w:val="center"/>
        </w:trPr>
        <w:tc>
          <w:tcPr>
            <w:tcW w:w="3178" w:type="dxa"/>
          </w:tcPr>
          <w:p w14:paraId="5B79CE75" w14:textId="77777777" w:rsidR="00594027" w:rsidRPr="00594027" w:rsidRDefault="00594027" w:rsidP="00594027">
            <w:pPr>
              <w:pStyle w:val="TableText"/>
              <w:rPr>
                <w:szCs w:val="18"/>
                <w:lang w:val="fr-FR"/>
              </w:rPr>
            </w:pPr>
            <w:r w:rsidRPr="00594027">
              <w:rPr>
                <w:szCs w:val="18"/>
                <w:lang w:val="fr-FR"/>
              </w:rPr>
              <w:lastRenderedPageBreak/>
              <w:t>What is the Architecture type for this application</w:t>
            </w:r>
          </w:p>
          <w:p w14:paraId="6AF24CCC" w14:textId="77777777" w:rsidR="00594027" w:rsidRPr="00036D8C" w:rsidRDefault="00594027" w:rsidP="005C09AF">
            <w:pPr>
              <w:pStyle w:val="TableText"/>
              <w:rPr>
                <w:szCs w:val="18"/>
              </w:rPr>
            </w:pPr>
          </w:p>
        </w:tc>
        <w:tc>
          <w:tcPr>
            <w:tcW w:w="3917" w:type="dxa"/>
          </w:tcPr>
          <w:p w14:paraId="6C791655" w14:textId="77777777" w:rsidR="00594027" w:rsidRPr="00036D8C" w:rsidRDefault="00594027" w:rsidP="00594027">
            <w:pPr>
              <w:pStyle w:val="Letextedutableau"/>
              <w:rPr>
                <w:szCs w:val="18"/>
              </w:rPr>
            </w:pPr>
            <w:r w:rsidRPr="00AA62C5">
              <w:t>2 Tier Application (Logic built-in to either Data or Presentation Layer)</w:t>
            </w:r>
          </w:p>
        </w:tc>
      </w:tr>
      <w:tr w:rsidR="00594027" w:rsidRPr="00036D8C" w14:paraId="0A4E8479"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3DD97C9F" w14:textId="77777777" w:rsidR="00594027" w:rsidRPr="00594027" w:rsidRDefault="00594027" w:rsidP="00594027">
            <w:pPr>
              <w:pStyle w:val="TableText"/>
              <w:rPr>
                <w:szCs w:val="18"/>
                <w:lang w:val="fr-FR"/>
              </w:rPr>
            </w:pPr>
            <w:r w:rsidRPr="00594027">
              <w:rPr>
                <w:szCs w:val="18"/>
                <w:lang w:val="fr-FR"/>
              </w:rPr>
              <w:t>What is the version number of the application currently deployed</w:t>
            </w:r>
          </w:p>
          <w:p w14:paraId="5B8EAC1D" w14:textId="77777777" w:rsidR="00594027" w:rsidRPr="00036D8C" w:rsidRDefault="00594027" w:rsidP="005C09AF">
            <w:pPr>
              <w:pStyle w:val="TableText"/>
              <w:rPr>
                <w:szCs w:val="18"/>
              </w:rPr>
            </w:pPr>
          </w:p>
        </w:tc>
        <w:tc>
          <w:tcPr>
            <w:tcW w:w="3917" w:type="dxa"/>
          </w:tcPr>
          <w:p w14:paraId="0B6DB1E6" w14:textId="77777777" w:rsidR="00594027" w:rsidRPr="00036D8C" w:rsidRDefault="00594027" w:rsidP="00594027">
            <w:pPr>
              <w:pStyle w:val="Letextedutableau"/>
              <w:rPr>
                <w:szCs w:val="18"/>
              </w:rPr>
            </w:pPr>
            <w:r w:rsidRPr="00AA62C5">
              <w:t>None</w:t>
            </w:r>
          </w:p>
        </w:tc>
      </w:tr>
      <w:tr w:rsidR="00594027" w:rsidRPr="00036D8C" w14:paraId="2DFB37FC" w14:textId="77777777" w:rsidTr="00B30BBA">
        <w:trPr>
          <w:trHeight w:val="1159"/>
          <w:jc w:val="center"/>
        </w:trPr>
        <w:tc>
          <w:tcPr>
            <w:tcW w:w="3178" w:type="dxa"/>
          </w:tcPr>
          <w:p w14:paraId="013CC71D" w14:textId="77777777" w:rsidR="00594027" w:rsidRPr="00594027" w:rsidRDefault="00594027" w:rsidP="00594027">
            <w:pPr>
              <w:pStyle w:val="TableText"/>
              <w:rPr>
                <w:szCs w:val="18"/>
                <w:lang w:val="fr-FR"/>
              </w:rPr>
            </w:pPr>
            <w:r w:rsidRPr="00594027">
              <w:rPr>
                <w:szCs w:val="18"/>
                <w:lang w:val="fr-FR"/>
              </w:rPr>
              <w:t>What is the licensing model for this application? Per user, per server, per CPU etc?</w:t>
            </w:r>
          </w:p>
          <w:p w14:paraId="13AF5D02" w14:textId="77777777" w:rsidR="00594027" w:rsidRPr="00036D8C" w:rsidRDefault="00594027" w:rsidP="005C09AF">
            <w:pPr>
              <w:pStyle w:val="TableText"/>
              <w:rPr>
                <w:szCs w:val="18"/>
              </w:rPr>
            </w:pPr>
          </w:p>
        </w:tc>
        <w:tc>
          <w:tcPr>
            <w:tcW w:w="3917" w:type="dxa"/>
          </w:tcPr>
          <w:p w14:paraId="498FD56B" w14:textId="77777777" w:rsidR="00594027" w:rsidRPr="00036D8C" w:rsidRDefault="00594027" w:rsidP="00594027">
            <w:pPr>
              <w:pStyle w:val="Letextedutableau"/>
              <w:rPr>
                <w:szCs w:val="18"/>
              </w:rPr>
            </w:pPr>
            <w:r w:rsidRPr="00AA62C5">
              <w:t>None</w:t>
            </w:r>
          </w:p>
        </w:tc>
      </w:tr>
      <w:tr w:rsidR="00594027" w:rsidRPr="00036D8C" w14:paraId="58C74F23"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199F9312" w14:textId="77777777" w:rsidR="00594027" w:rsidRPr="00594027" w:rsidRDefault="00594027" w:rsidP="00594027">
            <w:pPr>
              <w:pStyle w:val="TableText"/>
              <w:rPr>
                <w:szCs w:val="18"/>
                <w:lang w:val="fr-FR"/>
              </w:rPr>
            </w:pPr>
            <w:r w:rsidRPr="00594027">
              <w:rPr>
                <w:szCs w:val="18"/>
                <w:lang w:val="fr-FR"/>
              </w:rPr>
              <w:t>What is the vendors name of the application</w:t>
            </w:r>
          </w:p>
          <w:p w14:paraId="19D9C8D2" w14:textId="77777777" w:rsidR="00594027" w:rsidRPr="00036D8C" w:rsidRDefault="00594027" w:rsidP="005C09AF">
            <w:pPr>
              <w:pStyle w:val="TableText"/>
              <w:rPr>
                <w:szCs w:val="18"/>
              </w:rPr>
            </w:pPr>
          </w:p>
        </w:tc>
        <w:tc>
          <w:tcPr>
            <w:tcW w:w="3917" w:type="dxa"/>
          </w:tcPr>
          <w:p w14:paraId="52F9EB5E" w14:textId="77777777" w:rsidR="00594027" w:rsidRPr="00036D8C" w:rsidRDefault="00594027" w:rsidP="00594027">
            <w:pPr>
              <w:pStyle w:val="Letextedutableau"/>
              <w:rPr>
                <w:szCs w:val="18"/>
              </w:rPr>
            </w:pPr>
            <w:r w:rsidRPr="00AA62C5">
              <w:t>None</w:t>
            </w:r>
          </w:p>
        </w:tc>
      </w:tr>
      <w:tr w:rsidR="00594027" w:rsidRPr="00036D8C" w14:paraId="6F3824EE" w14:textId="77777777" w:rsidTr="00B30BBA">
        <w:trPr>
          <w:trHeight w:val="1159"/>
          <w:jc w:val="center"/>
        </w:trPr>
        <w:tc>
          <w:tcPr>
            <w:tcW w:w="3178" w:type="dxa"/>
          </w:tcPr>
          <w:p w14:paraId="7133D152" w14:textId="77777777" w:rsidR="00594027" w:rsidRPr="00594027" w:rsidRDefault="00594027" w:rsidP="00594027">
            <w:pPr>
              <w:pStyle w:val="TableText"/>
              <w:rPr>
                <w:szCs w:val="18"/>
                <w:lang w:val="fr-FR"/>
              </w:rPr>
            </w:pPr>
            <w:r w:rsidRPr="00594027">
              <w:rPr>
                <w:szCs w:val="18"/>
                <w:lang w:val="fr-FR"/>
              </w:rPr>
              <w:t>Is the application internally or externally (vendor) supported?</w:t>
            </w:r>
          </w:p>
          <w:p w14:paraId="6BF22E4C" w14:textId="77777777" w:rsidR="00594027" w:rsidRPr="00036D8C" w:rsidRDefault="00594027" w:rsidP="005C09AF">
            <w:pPr>
              <w:pStyle w:val="TableText"/>
              <w:rPr>
                <w:szCs w:val="18"/>
              </w:rPr>
            </w:pPr>
          </w:p>
        </w:tc>
        <w:tc>
          <w:tcPr>
            <w:tcW w:w="3917" w:type="dxa"/>
          </w:tcPr>
          <w:p w14:paraId="44E70F06" w14:textId="77777777" w:rsidR="00594027" w:rsidRPr="00036D8C" w:rsidRDefault="00594027" w:rsidP="00594027">
            <w:pPr>
              <w:pStyle w:val="Letextedutableau"/>
              <w:rPr>
                <w:szCs w:val="18"/>
              </w:rPr>
            </w:pPr>
            <w:r w:rsidRPr="00AA62C5">
              <w:t>None</w:t>
            </w:r>
          </w:p>
        </w:tc>
      </w:tr>
      <w:tr w:rsidR="00594027" w:rsidRPr="00036D8C" w14:paraId="634BA330"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57EDB0CD" w14:textId="77777777" w:rsidR="00594027" w:rsidRPr="00594027" w:rsidRDefault="00594027" w:rsidP="00594027">
            <w:pPr>
              <w:pStyle w:val="TableText"/>
              <w:rPr>
                <w:szCs w:val="18"/>
                <w:lang w:val="fr-FR"/>
              </w:rPr>
            </w:pPr>
            <w:r w:rsidRPr="00594027">
              <w:rPr>
                <w:szCs w:val="18"/>
                <w:lang w:val="fr-FR"/>
              </w:rPr>
              <w:t>Please provide the application vendor contact details</w:t>
            </w:r>
          </w:p>
          <w:p w14:paraId="54A48981" w14:textId="77777777" w:rsidR="00594027" w:rsidRPr="00036D8C" w:rsidRDefault="00594027" w:rsidP="005C09AF">
            <w:pPr>
              <w:pStyle w:val="TableText"/>
              <w:rPr>
                <w:szCs w:val="18"/>
              </w:rPr>
            </w:pPr>
          </w:p>
        </w:tc>
        <w:tc>
          <w:tcPr>
            <w:tcW w:w="3917" w:type="dxa"/>
          </w:tcPr>
          <w:p w14:paraId="473BFC52" w14:textId="77777777" w:rsidR="00594027" w:rsidRPr="00036D8C" w:rsidRDefault="00594027" w:rsidP="00594027">
            <w:pPr>
              <w:pStyle w:val="Letextedutableau"/>
              <w:rPr>
                <w:szCs w:val="18"/>
              </w:rPr>
            </w:pPr>
            <w:r w:rsidRPr="00AA62C5">
              <w:t>aaaaaa</w:t>
            </w:r>
          </w:p>
        </w:tc>
      </w:tr>
    </w:tbl>
    <w:p w14:paraId="67C05AA0" w14:textId="77777777" w:rsidR="00594027" w:rsidRPr="005E09FA" w:rsidRDefault="00594027" w:rsidP="00AA62C5">
      <w:pPr>
        <w:pStyle w:val="Corpsdetexte"/>
        <w:rPr>
          <w:sz w:val="14"/>
        </w:rPr>
      </w:pPr>
    </w:p>
    <w:p w14:paraId="5961A56F" w14:textId="77777777" w:rsidR="00AA62C5" w:rsidRPr="00AA62C5" w:rsidRDefault="00AA62C5" w:rsidP="00130096">
      <w:pPr>
        <w:pStyle w:val="Corpsdetexte"/>
        <w:ind w:firstLine="851"/>
      </w:pPr>
    </w:p>
    <w:p w14:paraId="12147017"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3 </w:t>
      </w:r>
      <w:r w:rsidRPr="00AA62C5">
        <w:rPr>
          <w:rFonts w:asciiTheme="majorHAnsi" w:eastAsiaTheme="majorEastAsia" w:hAnsiTheme="majorHAnsi" w:cstheme="majorBidi"/>
          <w:color w:val="000000" w:themeColor="text1"/>
          <w:sz w:val="28"/>
          <w:szCs w:val="26"/>
        </w:rPr>
        <w:t>Requirements  Constraints</w:t>
      </w:r>
    </w:p>
    <w:p w14:paraId="351CD0E3"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47AE2361"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2D866696" w14:textId="77777777" w:rsidR="00594027" w:rsidRPr="00036D8C" w:rsidRDefault="00594027" w:rsidP="005C09AF">
            <w:pPr>
              <w:pStyle w:val="Ttedelatable"/>
              <w:rPr>
                <w:sz w:val="18"/>
                <w:szCs w:val="18"/>
              </w:rPr>
            </w:pPr>
            <w:r>
              <w:rPr>
                <w:sz w:val="18"/>
                <w:szCs w:val="18"/>
              </w:rPr>
              <w:lastRenderedPageBreak/>
              <w:t>Question</w:t>
            </w:r>
          </w:p>
        </w:tc>
        <w:tc>
          <w:tcPr>
            <w:tcW w:w="3917" w:type="dxa"/>
          </w:tcPr>
          <w:p w14:paraId="181A6555" w14:textId="77777777" w:rsidR="00594027" w:rsidRPr="00036D8C" w:rsidRDefault="00594027" w:rsidP="005C09AF">
            <w:pPr>
              <w:pStyle w:val="Ttedelatable"/>
              <w:rPr>
                <w:sz w:val="18"/>
                <w:szCs w:val="18"/>
              </w:rPr>
            </w:pPr>
            <w:r>
              <w:rPr>
                <w:sz w:val="18"/>
                <w:szCs w:val="18"/>
              </w:rPr>
              <w:t>Response</w:t>
            </w:r>
          </w:p>
        </w:tc>
      </w:tr>
      <w:tr w:rsidR="00594027" w:rsidRPr="00036D8C" w14:paraId="48BFDE07" w14:textId="77777777" w:rsidTr="00B30BBA">
        <w:trPr>
          <w:trHeight w:val="1159"/>
          <w:jc w:val="center"/>
        </w:trPr>
        <w:tc>
          <w:tcPr>
            <w:tcW w:w="3178" w:type="dxa"/>
          </w:tcPr>
          <w:p w14:paraId="7E900E3C" w14:textId="77777777" w:rsidR="00594027" w:rsidRPr="00594027" w:rsidRDefault="00594027" w:rsidP="00594027">
            <w:pPr>
              <w:pStyle w:val="TableText"/>
              <w:rPr>
                <w:szCs w:val="18"/>
                <w:lang w:val="fr-FR"/>
              </w:rPr>
            </w:pPr>
            <w:r w:rsidRPr="00594027">
              <w:rPr>
                <w:szCs w:val="18"/>
                <w:lang w:val="fr-FR"/>
              </w:rPr>
              <w:t>What is the application profile (flat, spikes)?</w:t>
            </w:r>
          </w:p>
          <w:p w14:paraId="777F175E" w14:textId="77777777" w:rsidR="00594027" w:rsidRPr="00036D8C" w:rsidRDefault="00594027" w:rsidP="005C09AF">
            <w:pPr>
              <w:pStyle w:val="TableText"/>
              <w:rPr>
                <w:szCs w:val="18"/>
              </w:rPr>
            </w:pPr>
          </w:p>
        </w:tc>
        <w:tc>
          <w:tcPr>
            <w:tcW w:w="3917" w:type="dxa"/>
          </w:tcPr>
          <w:p w14:paraId="61B06FDA" w14:textId="77777777" w:rsidR="00594027" w:rsidRPr="00036D8C" w:rsidRDefault="00594027" w:rsidP="00594027">
            <w:pPr>
              <w:pStyle w:val="Letextedutableau"/>
              <w:rPr>
                <w:szCs w:val="18"/>
              </w:rPr>
            </w:pPr>
            <w:r w:rsidRPr="00AA62C5">
              <w:t>Flat</w:t>
            </w:r>
          </w:p>
        </w:tc>
      </w:tr>
      <w:tr w:rsidR="00594027" w:rsidRPr="00036D8C" w14:paraId="24C29A91"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03B59899" w14:textId="77777777" w:rsidR="00594027" w:rsidRPr="00594027" w:rsidRDefault="00594027" w:rsidP="00594027">
            <w:pPr>
              <w:pStyle w:val="TableText"/>
              <w:rPr>
                <w:szCs w:val="18"/>
                <w:lang w:val="fr-FR"/>
              </w:rPr>
            </w:pPr>
            <w:r w:rsidRPr="00594027">
              <w:rPr>
                <w:szCs w:val="18"/>
                <w:lang w:val="fr-FR"/>
              </w:rPr>
              <w:t>Does the application have a batch processing demand?</w:t>
            </w:r>
          </w:p>
          <w:p w14:paraId="68ABE831" w14:textId="77777777" w:rsidR="00594027" w:rsidRPr="00036D8C" w:rsidRDefault="00594027" w:rsidP="005C09AF">
            <w:pPr>
              <w:pStyle w:val="TableText"/>
              <w:rPr>
                <w:szCs w:val="18"/>
              </w:rPr>
            </w:pPr>
          </w:p>
        </w:tc>
        <w:tc>
          <w:tcPr>
            <w:tcW w:w="3917" w:type="dxa"/>
          </w:tcPr>
          <w:p w14:paraId="25F78C00" w14:textId="77777777" w:rsidR="00594027" w:rsidRPr="00036D8C" w:rsidRDefault="00594027" w:rsidP="00594027">
            <w:pPr>
              <w:pStyle w:val="Letextedutableau"/>
              <w:rPr>
                <w:szCs w:val="18"/>
              </w:rPr>
            </w:pPr>
            <w:r w:rsidRPr="00AA62C5">
              <w:t>Yes</w:t>
            </w:r>
          </w:p>
        </w:tc>
      </w:tr>
      <w:tr w:rsidR="00594027" w:rsidRPr="00036D8C" w14:paraId="5C2209E9" w14:textId="77777777" w:rsidTr="00B30BBA">
        <w:trPr>
          <w:trHeight w:val="1159"/>
          <w:jc w:val="center"/>
        </w:trPr>
        <w:tc>
          <w:tcPr>
            <w:tcW w:w="3178" w:type="dxa"/>
          </w:tcPr>
          <w:p w14:paraId="58B079DA" w14:textId="77777777" w:rsidR="00594027" w:rsidRPr="00594027" w:rsidRDefault="00594027" w:rsidP="00594027">
            <w:pPr>
              <w:pStyle w:val="TableText"/>
              <w:rPr>
                <w:szCs w:val="18"/>
                <w:lang w:val="fr-FR"/>
              </w:rPr>
            </w:pPr>
            <w:r w:rsidRPr="00594027">
              <w:rPr>
                <w:szCs w:val="18"/>
                <w:lang w:val="fr-FR"/>
              </w:rPr>
              <w:t>Is the application subject to compliance or regulatory processes (i.e. - PCI, SOX, ITAR, GDPR etc)?</w:t>
            </w:r>
          </w:p>
          <w:p w14:paraId="053F7D7C" w14:textId="77777777" w:rsidR="00594027" w:rsidRPr="00036D8C" w:rsidRDefault="00594027" w:rsidP="005C09AF">
            <w:pPr>
              <w:pStyle w:val="TableText"/>
              <w:rPr>
                <w:szCs w:val="18"/>
              </w:rPr>
            </w:pPr>
          </w:p>
        </w:tc>
        <w:tc>
          <w:tcPr>
            <w:tcW w:w="3917" w:type="dxa"/>
          </w:tcPr>
          <w:p w14:paraId="6FBDB6FD" w14:textId="77777777" w:rsidR="00594027" w:rsidRPr="00036D8C" w:rsidRDefault="00594027" w:rsidP="00594027">
            <w:pPr>
              <w:pStyle w:val="Letextedutableau"/>
              <w:rPr>
                <w:szCs w:val="18"/>
              </w:rPr>
            </w:pPr>
            <w:r w:rsidRPr="00AA62C5">
              <w:t>Yes</w:t>
            </w:r>
          </w:p>
        </w:tc>
      </w:tr>
      <w:tr w:rsidR="00594027" w:rsidRPr="00036D8C" w14:paraId="75E11A6E"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20E30F2E" w14:textId="77777777" w:rsidR="00594027" w:rsidRPr="00594027" w:rsidRDefault="00594027" w:rsidP="00594027">
            <w:pPr>
              <w:pStyle w:val="TableText"/>
              <w:rPr>
                <w:szCs w:val="18"/>
                <w:lang w:val="fr-FR"/>
              </w:rPr>
            </w:pPr>
            <w:r w:rsidRPr="00594027">
              <w:rPr>
                <w:szCs w:val="18"/>
                <w:lang w:val="fr-FR"/>
              </w:rPr>
              <w:t>Is the application data required to be located within a particular country?</w:t>
            </w:r>
          </w:p>
          <w:p w14:paraId="41CA21E4" w14:textId="77777777" w:rsidR="00594027" w:rsidRPr="00036D8C" w:rsidRDefault="00594027" w:rsidP="005C09AF">
            <w:pPr>
              <w:pStyle w:val="TableText"/>
              <w:rPr>
                <w:szCs w:val="18"/>
              </w:rPr>
            </w:pPr>
          </w:p>
        </w:tc>
        <w:tc>
          <w:tcPr>
            <w:tcW w:w="3917" w:type="dxa"/>
          </w:tcPr>
          <w:p w14:paraId="0282FAED" w14:textId="77777777" w:rsidR="00594027" w:rsidRPr="00036D8C" w:rsidRDefault="00594027" w:rsidP="00594027">
            <w:pPr>
              <w:pStyle w:val="Letextedutableau"/>
              <w:rPr>
                <w:szCs w:val="18"/>
              </w:rPr>
            </w:pPr>
            <w:r w:rsidRPr="00AA62C5">
              <w:t>Yes</w:t>
            </w:r>
          </w:p>
        </w:tc>
      </w:tr>
      <w:tr w:rsidR="00594027" w:rsidRPr="00036D8C" w14:paraId="3D958B2B" w14:textId="77777777" w:rsidTr="00B30BBA">
        <w:trPr>
          <w:trHeight w:val="1159"/>
          <w:jc w:val="center"/>
        </w:trPr>
        <w:tc>
          <w:tcPr>
            <w:tcW w:w="3178" w:type="dxa"/>
          </w:tcPr>
          <w:p w14:paraId="57BFE0FA" w14:textId="77777777" w:rsidR="00594027" w:rsidRPr="00594027" w:rsidRDefault="00594027" w:rsidP="00594027">
            <w:pPr>
              <w:pStyle w:val="TableText"/>
              <w:rPr>
                <w:szCs w:val="18"/>
                <w:lang w:val="fr-FR"/>
              </w:rPr>
            </w:pPr>
            <w:r w:rsidRPr="00594027">
              <w:rPr>
                <w:szCs w:val="18"/>
                <w:lang w:val="fr-FR"/>
              </w:rPr>
              <w:t>Does the application require Encryption at Rest and/or Encryption in Transit?</w:t>
            </w:r>
          </w:p>
          <w:p w14:paraId="7726C0B1" w14:textId="77777777" w:rsidR="00594027" w:rsidRPr="00036D8C" w:rsidRDefault="00594027" w:rsidP="005C09AF">
            <w:pPr>
              <w:pStyle w:val="TableText"/>
              <w:rPr>
                <w:szCs w:val="18"/>
              </w:rPr>
            </w:pPr>
          </w:p>
        </w:tc>
        <w:tc>
          <w:tcPr>
            <w:tcW w:w="3917" w:type="dxa"/>
          </w:tcPr>
          <w:p w14:paraId="24BB3965" w14:textId="77777777" w:rsidR="00594027" w:rsidRPr="00036D8C" w:rsidRDefault="00594027" w:rsidP="00594027">
            <w:pPr>
              <w:pStyle w:val="Letextedutableau"/>
              <w:rPr>
                <w:szCs w:val="18"/>
              </w:rPr>
            </w:pPr>
            <w:r w:rsidRPr="00AA62C5">
              <w:t>Yes</w:t>
            </w:r>
          </w:p>
        </w:tc>
      </w:tr>
      <w:tr w:rsidR="00594027" w:rsidRPr="00036D8C" w14:paraId="154939CE"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2D08C24B" w14:textId="77777777" w:rsidR="00594027" w:rsidRPr="00594027" w:rsidRDefault="00594027" w:rsidP="00594027">
            <w:pPr>
              <w:pStyle w:val="TableText"/>
              <w:rPr>
                <w:szCs w:val="18"/>
                <w:lang w:val="fr-FR"/>
              </w:rPr>
            </w:pPr>
            <w:r w:rsidRPr="00594027">
              <w:rPr>
                <w:szCs w:val="18"/>
                <w:lang w:val="fr-FR"/>
              </w:rPr>
              <w:t>Does the application have any hardware dependencies in order to function?</w:t>
            </w:r>
          </w:p>
          <w:p w14:paraId="441290A3" w14:textId="77777777" w:rsidR="00594027" w:rsidRPr="00036D8C" w:rsidRDefault="00594027" w:rsidP="005C09AF">
            <w:pPr>
              <w:pStyle w:val="TableText"/>
              <w:rPr>
                <w:szCs w:val="18"/>
              </w:rPr>
            </w:pPr>
          </w:p>
        </w:tc>
        <w:tc>
          <w:tcPr>
            <w:tcW w:w="3917" w:type="dxa"/>
          </w:tcPr>
          <w:p w14:paraId="17438B71" w14:textId="77777777" w:rsidR="00594027" w:rsidRPr="00036D8C" w:rsidRDefault="00594027" w:rsidP="00594027">
            <w:pPr>
              <w:pStyle w:val="Letextedutableau"/>
              <w:rPr>
                <w:szCs w:val="18"/>
              </w:rPr>
            </w:pPr>
            <w:r w:rsidRPr="00AA62C5">
              <w:t>None</w:t>
            </w:r>
          </w:p>
        </w:tc>
      </w:tr>
      <w:tr w:rsidR="00594027" w:rsidRPr="00036D8C" w14:paraId="6D769277" w14:textId="77777777" w:rsidTr="00B30BBA">
        <w:trPr>
          <w:trHeight w:val="1159"/>
          <w:jc w:val="center"/>
        </w:trPr>
        <w:tc>
          <w:tcPr>
            <w:tcW w:w="3178" w:type="dxa"/>
          </w:tcPr>
          <w:p w14:paraId="353B5FD0" w14:textId="77777777" w:rsidR="00594027" w:rsidRPr="00594027" w:rsidRDefault="00594027" w:rsidP="00594027">
            <w:pPr>
              <w:pStyle w:val="TableText"/>
              <w:rPr>
                <w:szCs w:val="18"/>
                <w:lang w:val="fr-FR"/>
              </w:rPr>
            </w:pPr>
            <w:r w:rsidRPr="00594027">
              <w:rPr>
                <w:szCs w:val="18"/>
                <w:lang w:val="fr-FR"/>
              </w:rPr>
              <w:lastRenderedPageBreak/>
              <w:t>Does the application have any pre-existing operational issues (performance, stability, etc)?</w:t>
            </w:r>
          </w:p>
          <w:p w14:paraId="41D78F72" w14:textId="77777777" w:rsidR="00594027" w:rsidRPr="00036D8C" w:rsidRDefault="00594027" w:rsidP="005C09AF">
            <w:pPr>
              <w:pStyle w:val="TableText"/>
              <w:rPr>
                <w:szCs w:val="18"/>
              </w:rPr>
            </w:pPr>
          </w:p>
        </w:tc>
        <w:tc>
          <w:tcPr>
            <w:tcW w:w="3917" w:type="dxa"/>
          </w:tcPr>
          <w:p w14:paraId="05A6DCF0" w14:textId="77777777" w:rsidR="00594027" w:rsidRPr="00036D8C" w:rsidRDefault="00594027" w:rsidP="00594027">
            <w:pPr>
              <w:pStyle w:val="Letextedutableau"/>
              <w:rPr>
                <w:szCs w:val="18"/>
              </w:rPr>
            </w:pPr>
            <w:r w:rsidRPr="00AA62C5">
              <w:t>None</w:t>
            </w:r>
          </w:p>
        </w:tc>
      </w:tr>
      <w:tr w:rsidR="00594027" w:rsidRPr="00036D8C" w14:paraId="38644C8D"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8DDD0AB" w14:textId="77777777" w:rsidR="00594027" w:rsidRPr="00594027" w:rsidRDefault="00594027" w:rsidP="00594027">
            <w:pPr>
              <w:pStyle w:val="TableText"/>
              <w:rPr>
                <w:szCs w:val="18"/>
                <w:lang w:val="fr-FR"/>
              </w:rPr>
            </w:pPr>
            <w:r w:rsidRPr="00594027">
              <w:rPr>
                <w:szCs w:val="18"/>
                <w:lang w:val="fr-FR"/>
              </w:rPr>
              <w:t>Are there any in-flight projects that could impact the migration/transformation of the application?</w:t>
            </w:r>
          </w:p>
          <w:p w14:paraId="709B309F" w14:textId="77777777" w:rsidR="00594027" w:rsidRPr="00036D8C" w:rsidRDefault="00594027" w:rsidP="005C09AF">
            <w:pPr>
              <w:pStyle w:val="TableText"/>
              <w:rPr>
                <w:szCs w:val="18"/>
              </w:rPr>
            </w:pPr>
          </w:p>
        </w:tc>
        <w:tc>
          <w:tcPr>
            <w:tcW w:w="3917" w:type="dxa"/>
          </w:tcPr>
          <w:p w14:paraId="0CA53163" w14:textId="77777777" w:rsidR="00594027" w:rsidRPr="00036D8C" w:rsidRDefault="00594027" w:rsidP="00594027">
            <w:pPr>
              <w:pStyle w:val="Letextedutableau"/>
              <w:rPr>
                <w:szCs w:val="18"/>
              </w:rPr>
            </w:pPr>
            <w:r w:rsidRPr="00AA62C5">
              <w:t>None</w:t>
            </w:r>
          </w:p>
        </w:tc>
      </w:tr>
      <w:tr w:rsidR="00594027" w:rsidRPr="00036D8C" w14:paraId="3CBA2B1E" w14:textId="77777777" w:rsidTr="00B30BBA">
        <w:trPr>
          <w:trHeight w:val="1159"/>
          <w:jc w:val="center"/>
        </w:trPr>
        <w:tc>
          <w:tcPr>
            <w:tcW w:w="3178" w:type="dxa"/>
          </w:tcPr>
          <w:p w14:paraId="7AD98FCA" w14:textId="77777777" w:rsidR="00594027" w:rsidRPr="00594027" w:rsidRDefault="00594027" w:rsidP="00594027">
            <w:pPr>
              <w:pStyle w:val="TableText"/>
              <w:rPr>
                <w:szCs w:val="18"/>
                <w:lang w:val="fr-FR"/>
              </w:rPr>
            </w:pPr>
            <w:r w:rsidRPr="00594027">
              <w:rPr>
                <w:szCs w:val="18"/>
                <w:lang w:val="fr-FR"/>
              </w:rPr>
              <w:t>Does the application have any bespoke remote access requirements?</w:t>
            </w:r>
          </w:p>
          <w:p w14:paraId="076E3F08" w14:textId="77777777" w:rsidR="00594027" w:rsidRPr="00036D8C" w:rsidRDefault="00594027" w:rsidP="005C09AF">
            <w:pPr>
              <w:pStyle w:val="TableText"/>
              <w:rPr>
                <w:szCs w:val="18"/>
              </w:rPr>
            </w:pPr>
          </w:p>
        </w:tc>
        <w:tc>
          <w:tcPr>
            <w:tcW w:w="3917" w:type="dxa"/>
          </w:tcPr>
          <w:p w14:paraId="2B74D91E" w14:textId="77777777" w:rsidR="00594027" w:rsidRPr="00036D8C" w:rsidRDefault="00594027" w:rsidP="00594027">
            <w:pPr>
              <w:pStyle w:val="Letextedutableau"/>
              <w:rPr>
                <w:szCs w:val="18"/>
              </w:rPr>
            </w:pPr>
            <w:r w:rsidRPr="00AA62C5">
              <w:t>None</w:t>
            </w:r>
          </w:p>
        </w:tc>
      </w:tr>
      <w:tr w:rsidR="00594027" w:rsidRPr="00036D8C" w14:paraId="02DD3F16"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D14E1DC" w14:textId="77777777" w:rsidR="00594027" w:rsidRPr="00594027" w:rsidRDefault="00594027" w:rsidP="00594027">
            <w:pPr>
              <w:pStyle w:val="TableText"/>
              <w:rPr>
                <w:szCs w:val="18"/>
                <w:lang w:val="fr-FR"/>
              </w:rPr>
            </w:pPr>
            <w:r w:rsidRPr="00594027">
              <w:rPr>
                <w:szCs w:val="18"/>
                <w:lang w:val="fr-FR"/>
              </w:rPr>
              <w:t>Is there an application refresh policy in place?</w:t>
            </w:r>
          </w:p>
          <w:p w14:paraId="35298519" w14:textId="77777777" w:rsidR="00594027" w:rsidRPr="00036D8C" w:rsidRDefault="00594027" w:rsidP="005C09AF">
            <w:pPr>
              <w:pStyle w:val="TableText"/>
              <w:rPr>
                <w:szCs w:val="18"/>
              </w:rPr>
            </w:pPr>
          </w:p>
        </w:tc>
        <w:tc>
          <w:tcPr>
            <w:tcW w:w="3917" w:type="dxa"/>
          </w:tcPr>
          <w:p w14:paraId="14E3D133" w14:textId="77777777" w:rsidR="00594027" w:rsidRPr="00036D8C" w:rsidRDefault="00594027" w:rsidP="00594027">
            <w:pPr>
              <w:pStyle w:val="Letextedutableau"/>
              <w:rPr>
                <w:szCs w:val="18"/>
              </w:rPr>
            </w:pPr>
            <w:r w:rsidRPr="00AA62C5">
              <w:t>None</w:t>
            </w:r>
          </w:p>
        </w:tc>
      </w:tr>
      <w:tr w:rsidR="00594027" w:rsidRPr="00036D8C" w14:paraId="2E2FED88" w14:textId="77777777" w:rsidTr="00B30BBA">
        <w:trPr>
          <w:trHeight w:val="1159"/>
          <w:jc w:val="center"/>
        </w:trPr>
        <w:tc>
          <w:tcPr>
            <w:tcW w:w="3178" w:type="dxa"/>
          </w:tcPr>
          <w:p w14:paraId="7CC9F340" w14:textId="77777777" w:rsidR="00594027" w:rsidRPr="00594027" w:rsidRDefault="00594027" w:rsidP="00594027">
            <w:pPr>
              <w:pStyle w:val="TableText"/>
              <w:rPr>
                <w:szCs w:val="18"/>
                <w:lang w:val="fr-FR"/>
              </w:rPr>
            </w:pPr>
            <w:r w:rsidRPr="00594027">
              <w:rPr>
                <w:szCs w:val="18"/>
                <w:lang w:val="fr-FR"/>
              </w:rPr>
              <w:t>Are there any specific licensing dependencies for the application to run?</w:t>
            </w:r>
          </w:p>
          <w:p w14:paraId="6A85CA4C" w14:textId="77777777" w:rsidR="00594027" w:rsidRPr="00036D8C" w:rsidRDefault="00594027" w:rsidP="005C09AF">
            <w:pPr>
              <w:pStyle w:val="TableText"/>
              <w:rPr>
                <w:szCs w:val="18"/>
              </w:rPr>
            </w:pPr>
          </w:p>
        </w:tc>
        <w:tc>
          <w:tcPr>
            <w:tcW w:w="3917" w:type="dxa"/>
          </w:tcPr>
          <w:p w14:paraId="29AEB3AE" w14:textId="77777777" w:rsidR="00594027" w:rsidRPr="00036D8C" w:rsidRDefault="00594027" w:rsidP="00594027">
            <w:pPr>
              <w:pStyle w:val="Letextedutableau"/>
              <w:rPr>
                <w:szCs w:val="18"/>
              </w:rPr>
            </w:pPr>
            <w:r w:rsidRPr="00AA62C5">
              <w:t>None</w:t>
            </w:r>
          </w:p>
        </w:tc>
      </w:tr>
    </w:tbl>
    <w:p w14:paraId="7FB853A4" w14:textId="77777777" w:rsidR="00594027" w:rsidRPr="005E09FA" w:rsidRDefault="00594027" w:rsidP="00AA62C5">
      <w:pPr>
        <w:pStyle w:val="Corpsdetexte"/>
        <w:rPr>
          <w:sz w:val="14"/>
        </w:rPr>
      </w:pPr>
    </w:p>
    <w:p w14:paraId="5D6DC797" w14:textId="77777777" w:rsidR="00AA62C5" w:rsidRPr="00AA62C5" w:rsidRDefault="00AA62C5" w:rsidP="00130096">
      <w:pPr>
        <w:pStyle w:val="Corpsdetexte"/>
        <w:ind w:firstLine="851"/>
      </w:pPr>
    </w:p>
    <w:p w14:paraId="578EE65D"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4 </w:t>
      </w:r>
      <w:r w:rsidRPr="00AA62C5">
        <w:rPr>
          <w:rFonts w:asciiTheme="majorHAnsi" w:eastAsiaTheme="majorEastAsia" w:hAnsiTheme="majorHAnsi" w:cstheme="majorBidi"/>
          <w:color w:val="000000" w:themeColor="text1"/>
          <w:sz w:val="28"/>
          <w:szCs w:val="26"/>
        </w:rPr>
        <w:t>End User Information</w:t>
      </w:r>
    </w:p>
    <w:p w14:paraId="202856F4"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169D1FE7"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469C87F6" w14:textId="77777777" w:rsidR="00594027" w:rsidRPr="00036D8C" w:rsidRDefault="00594027" w:rsidP="005C09AF">
            <w:pPr>
              <w:pStyle w:val="Ttedelatable"/>
              <w:rPr>
                <w:sz w:val="18"/>
                <w:szCs w:val="18"/>
              </w:rPr>
            </w:pPr>
            <w:r>
              <w:rPr>
                <w:sz w:val="18"/>
                <w:szCs w:val="18"/>
              </w:rPr>
              <w:lastRenderedPageBreak/>
              <w:t>Question</w:t>
            </w:r>
          </w:p>
        </w:tc>
        <w:tc>
          <w:tcPr>
            <w:tcW w:w="3917" w:type="dxa"/>
          </w:tcPr>
          <w:p w14:paraId="7E18C07B" w14:textId="77777777" w:rsidR="00594027" w:rsidRPr="00036D8C" w:rsidRDefault="00594027" w:rsidP="005C09AF">
            <w:pPr>
              <w:pStyle w:val="Ttedelatable"/>
              <w:rPr>
                <w:sz w:val="18"/>
                <w:szCs w:val="18"/>
              </w:rPr>
            </w:pPr>
            <w:r>
              <w:rPr>
                <w:sz w:val="18"/>
                <w:szCs w:val="18"/>
              </w:rPr>
              <w:t>Response</w:t>
            </w:r>
          </w:p>
        </w:tc>
      </w:tr>
      <w:tr w:rsidR="00594027" w:rsidRPr="00036D8C" w14:paraId="4008F96D" w14:textId="77777777" w:rsidTr="00B30BBA">
        <w:trPr>
          <w:trHeight w:val="1159"/>
          <w:jc w:val="center"/>
        </w:trPr>
        <w:tc>
          <w:tcPr>
            <w:tcW w:w="3178" w:type="dxa"/>
          </w:tcPr>
          <w:p w14:paraId="24DDA614" w14:textId="77777777" w:rsidR="00594027" w:rsidRPr="00594027" w:rsidRDefault="00594027" w:rsidP="00594027">
            <w:pPr>
              <w:pStyle w:val="TableText"/>
              <w:rPr>
                <w:szCs w:val="18"/>
                <w:lang w:val="fr-FR"/>
              </w:rPr>
            </w:pPr>
            <w:r w:rsidRPr="00594027">
              <w:rPr>
                <w:szCs w:val="18"/>
                <w:lang w:val="fr-FR"/>
              </w:rPr>
              <w:t>What type of end-user interface does the application have?</w:t>
            </w:r>
          </w:p>
          <w:p w14:paraId="663919D7" w14:textId="77777777" w:rsidR="00594027" w:rsidRPr="00036D8C" w:rsidRDefault="00594027" w:rsidP="005C09AF">
            <w:pPr>
              <w:pStyle w:val="TableText"/>
              <w:rPr>
                <w:szCs w:val="18"/>
              </w:rPr>
            </w:pPr>
          </w:p>
        </w:tc>
        <w:tc>
          <w:tcPr>
            <w:tcW w:w="3917" w:type="dxa"/>
          </w:tcPr>
          <w:p w14:paraId="37A13F5F" w14:textId="77777777" w:rsidR="00594027" w:rsidRPr="00036D8C" w:rsidRDefault="00594027" w:rsidP="00594027">
            <w:pPr>
              <w:pStyle w:val="Letextedutableau"/>
              <w:rPr>
                <w:szCs w:val="18"/>
              </w:rPr>
            </w:pPr>
            <w:r w:rsidRPr="00AA62C5">
              <w:t>Web Client</w:t>
            </w:r>
          </w:p>
        </w:tc>
      </w:tr>
      <w:tr w:rsidR="00594027" w:rsidRPr="00036D8C" w14:paraId="52DBEE9E"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3355A33D" w14:textId="77777777" w:rsidR="00594027" w:rsidRPr="00594027" w:rsidRDefault="00594027" w:rsidP="00594027">
            <w:pPr>
              <w:pStyle w:val="TableText"/>
              <w:rPr>
                <w:szCs w:val="18"/>
                <w:lang w:val="fr-FR"/>
              </w:rPr>
            </w:pPr>
            <w:r w:rsidRPr="00594027">
              <w:rPr>
                <w:szCs w:val="18"/>
                <w:lang w:val="fr-FR"/>
              </w:rPr>
              <w:t>How many users does the application have?</w:t>
            </w:r>
          </w:p>
          <w:p w14:paraId="7764306D" w14:textId="77777777" w:rsidR="00594027" w:rsidRPr="00036D8C" w:rsidRDefault="00594027" w:rsidP="005C09AF">
            <w:pPr>
              <w:pStyle w:val="TableText"/>
              <w:rPr>
                <w:szCs w:val="18"/>
              </w:rPr>
            </w:pPr>
          </w:p>
        </w:tc>
        <w:tc>
          <w:tcPr>
            <w:tcW w:w="3917" w:type="dxa"/>
          </w:tcPr>
          <w:p w14:paraId="59A2BA8F" w14:textId="77777777" w:rsidR="00594027" w:rsidRPr="00036D8C" w:rsidRDefault="00594027" w:rsidP="00594027">
            <w:pPr>
              <w:pStyle w:val="Letextedutableau"/>
              <w:rPr>
                <w:szCs w:val="18"/>
              </w:rPr>
            </w:pPr>
            <w:r w:rsidRPr="00AA62C5">
              <w:t>500 - 999</w:t>
            </w:r>
          </w:p>
        </w:tc>
      </w:tr>
      <w:tr w:rsidR="00594027" w:rsidRPr="00036D8C" w14:paraId="7B5B4330" w14:textId="77777777" w:rsidTr="00B30BBA">
        <w:trPr>
          <w:trHeight w:val="1159"/>
          <w:jc w:val="center"/>
        </w:trPr>
        <w:tc>
          <w:tcPr>
            <w:tcW w:w="3178" w:type="dxa"/>
          </w:tcPr>
          <w:p w14:paraId="5A5E081A" w14:textId="77777777" w:rsidR="00594027" w:rsidRPr="00594027" w:rsidRDefault="00594027" w:rsidP="00594027">
            <w:pPr>
              <w:pStyle w:val="TableText"/>
              <w:rPr>
                <w:szCs w:val="18"/>
                <w:lang w:val="fr-FR"/>
              </w:rPr>
            </w:pPr>
            <w:r w:rsidRPr="00594027">
              <w:rPr>
                <w:szCs w:val="18"/>
                <w:lang w:val="fr-FR"/>
              </w:rPr>
              <w:t>What is the total inbound interface count?</w:t>
            </w:r>
          </w:p>
          <w:p w14:paraId="6469AC14" w14:textId="77777777" w:rsidR="00594027" w:rsidRPr="00036D8C" w:rsidRDefault="00594027" w:rsidP="005C09AF">
            <w:pPr>
              <w:pStyle w:val="TableText"/>
              <w:rPr>
                <w:szCs w:val="18"/>
              </w:rPr>
            </w:pPr>
          </w:p>
        </w:tc>
        <w:tc>
          <w:tcPr>
            <w:tcW w:w="3917" w:type="dxa"/>
          </w:tcPr>
          <w:p w14:paraId="44FB64EA" w14:textId="77777777" w:rsidR="00594027" w:rsidRPr="00036D8C" w:rsidRDefault="00594027" w:rsidP="00594027">
            <w:pPr>
              <w:pStyle w:val="Letextedutableau"/>
              <w:rPr>
                <w:szCs w:val="18"/>
              </w:rPr>
            </w:pPr>
            <w:r w:rsidRPr="00AA62C5">
              <w:t>None</w:t>
            </w:r>
          </w:p>
        </w:tc>
      </w:tr>
      <w:tr w:rsidR="00594027" w:rsidRPr="00036D8C" w14:paraId="2C2F9822"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72D9500" w14:textId="77777777" w:rsidR="00594027" w:rsidRPr="00594027" w:rsidRDefault="00594027" w:rsidP="00594027">
            <w:pPr>
              <w:pStyle w:val="TableText"/>
              <w:rPr>
                <w:szCs w:val="18"/>
                <w:lang w:val="fr-FR"/>
              </w:rPr>
            </w:pPr>
            <w:r w:rsidRPr="00594027">
              <w:rPr>
                <w:szCs w:val="18"/>
                <w:lang w:val="fr-FR"/>
              </w:rPr>
              <w:t>What is the total outbound interface count?</w:t>
            </w:r>
          </w:p>
          <w:p w14:paraId="2ABA17EA" w14:textId="77777777" w:rsidR="00594027" w:rsidRPr="00036D8C" w:rsidRDefault="00594027" w:rsidP="005C09AF">
            <w:pPr>
              <w:pStyle w:val="TableText"/>
              <w:rPr>
                <w:szCs w:val="18"/>
              </w:rPr>
            </w:pPr>
          </w:p>
        </w:tc>
        <w:tc>
          <w:tcPr>
            <w:tcW w:w="3917" w:type="dxa"/>
          </w:tcPr>
          <w:p w14:paraId="403429AD" w14:textId="77777777" w:rsidR="00594027" w:rsidRPr="00036D8C" w:rsidRDefault="00594027" w:rsidP="00594027">
            <w:pPr>
              <w:pStyle w:val="Letextedutableau"/>
              <w:rPr>
                <w:szCs w:val="18"/>
              </w:rPr>
            </w:pPr>
            <w:r w:rsidRPr="00AA62C5">
              <w:t>None</w:t>
            </w:r>
          </w:p>
        </w:tc>
      </w:tr>
    </w:tbl>
    <w:p w14:paraId="38EC125D" w14:textId="77777777" w:rsidR="00594027" w:rsidRPr="005E09FA" w:rsidRDefault="00594027" w:rsidP="00AA62C5">
      <w:pPr>
        <w:pStyle w:val="Corpsdetexte"/>
        <w:rPr>
          <w:sz w:val="14"/>
        </w:rPr>
      </w:pPr>
    </w:p>
    <w:p w14:paraId="53895499" w14:textId="77777777" w:rsidR="00AA62C5" w:rsidRPr="00AA62C5" w:rsidRDefault="00AA62C5" w:rsidP="00130096">
      <w:pPr>
        <w:pStyle w:val="Corpsdetexte"/>
        <w:ind w:firstLine="851"/>
      </w:pPr>
    </w:p>
    <w:p w14:paraId="567F511D"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5 </w:t>
      </w:r>
      <w:r w:rsidRPr="00AA62C5">
        <w:rPr>
          <w:rFonts w:asciiTheme="majorHAnsi" w:eastAsiaTheme="majorEastAsia" w:hAnsiTheme="majorHAnsi" w:cstheme="majorBidi"/>
          <w:color w:val="000000" w:themeColor="text1"/>
          <w:sz w:val="28"/>
          <w:szCs w:val="26"/>
        </w:rPr>
        <w:t>Availability  Business Continuity</w:t>
      </w:r>
    </w:p>
    <w:p w14:paraId="6D57B613"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30DC25C9"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58F0F05C" w14:textId="77777777" w:rsidR="00594027" w:rsidRPr="00036D8C" w:rsidRDefault="00594027" w:rsidP="005C09AF">
            <w:pPr>
              <w:pStyle w:val="Ttedelatable"/>
              <w:rPr>
                <w:sz w:val="18"/>
                <w:szCs w:val="18"/>
              </w:rPr>
            </w:pPr>
            <w:r>
              <w:rPr>
                <w:sz w:val="18"/>
                <w:szCs w:val="18"/>
              </w:rPr>
              <w:lastRenderedPageBreak/>
              <w:t>Question</w:t>
            </w:r>
          </w:p>
        </w:tc>
        <w:tc>
          <w:tcPr>
            <w:tcW w:w="3917" w:type="dxa"/>
          </w:tcPr>
          <w:p w14:paraId="2E41E432" w14:textId="77777777" w:rsidR="00594027" w:rsidRPr="00036D8C" w:rsidRDefault="00594027" w:rsidP="005C09AF">
            <w:pPr>
              <w:pStyle w:val="Ttedelatable"/>
              <w:rPr>
                <w:sz w:val="18"/>
                <w:szCs w:val="18"/>
              </w:rPr>
            </w:pPr>
            <w:r>
              <w:rPr>
                <w:sz w:val="18"/>
                <w:szCs w:val="18"/>
              </w:rPr>
              <w:t>Response</w:t>
            </w:r>
          </w:p>
        </w:tc>
      </w:tr>
      <w:tr w:rsidR="00594027" w:rsidRPr="00036D8C" w14:paraId="0C42CEE4" w14:textId="77777777" w:rsidTr="00B30BBA">
        <w:trPr>
          <w:trHeight w:val="1159"/>
          <w:jc w:val="center"/>
        </w:trPr>
        <w:tc>
          <w:tcPr>
            <w:tcW w:w="3178" w:type="dxa"/>
          </w:tcPr>
          <w:p w14:paraId="08A25EC6" w14:textId="77777777" w:rsidR="00594027" w:rsidRPr="00594027" w:rsidRDefault="00594027" w:rsidP="00594027">
            <w:pPr>
              <w:pStyle w:val="TableText"/>
              <w:rPr>
                <w:szCs w:val="18"/>
                <w:lang w:val="fr-FR"/>
              </w:rPr>
            </w:pPr>
            <w:r w:rsidRPr="00594027">
              <w:rPr>
                <w:szCs w:val="18"/>
                <w:lang w:val="fr-FR"/>
              </w:rPr>
              <w:t>DR type</w:t>
            </w:r>
          </w:p>
          <w:p w14:paraId="581A81BC" w14:textId="77777777" w:rsidR="00594027" w:rsidRPr="00036D8C" w:rsidRDefault="00594027" w:rsidP="005C09AF">
            <w:pPr>
              <w:pStyle w:val="TableText"/>
              <w:rPr>
                <w:szCs w:val="18"/>
              </w:rPr>
            </w:pPr>
          </w:p>
        </w:tc>
        <w:tc>
          <w:tcPr>
            <w:tcW w:w="3917" w:type="dxa"/>
          </w:tcPr>
          <w:p w14:paraId="0BEFDECB" w14:textId="77777777" w:rsidR="00594027" w:rsidRPr="00036D8C" w:rsidRDefault="00594027" w:rsidP="00594027">
            <w:pPr>
              <w:pStyle w:val="Letextedutableau"/>
              <w:rPr>
                <w:szCs w:val="18"/>
              </w:rPr>
            </w:pPr>
            <w:r w:rsidRPr="00AA62C5">
              <w:t>None</w:t>
            </w:r>
          </w:p>
        </w:tc>
      </w:tr>
      <w:tr w:rsidR="00594027" w:rsidRPr="00036D8C" w14:paraId="72E38792"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A07BCB1" w14:textId="77777777" w:rsidR="00594027" w:rsidRPr="00594027" w:rsidRDefault="00594027" w:rsidP="00594027">
            <w:pPr>
              <w:pStyle w:val="TableText"/>
              <w:rPr>
                <w:szCs w:val="18"/>
                <w:lang w:val="fr-FR"/>
              </w:rPr>
            </w:pPr>
            <w:r w:rsidRPr="00594027">
              <w:rPr>
                <w:szCs w:val="18"/>
                <w:lang w:val="fr-FR"/>
              </w:rPr>
              <w:t>When is the application in use?</w:t>
            </w:r>
          </w:p>
          <w:p w14:paraId="15DED787" w14:textId="77777777" w:rsidR="00594027" w:rsidRPr="00036D8C" w:rsidRDefault="00594027" w:rsidP="005C09AF">
            <w:pPr>
              <w:pStyle w:val="TableText"/>
              <w:rPr>
                <w:szCs w:val="18"/>
              </w:rPr>
            </w:pPr>
          </w:p>
        </w:tc>
        <w:tc>
          <w:tcPr>
            <w:tcW w:w="3917" w:type="dxa"/>
          </w:tcPr>
          <w:p w14:paraId="20FF0806" w14:textId="77777777" w:rsidR="00594027" w:rsidRPr="00036D8C" w:rsidRDefault="00594027" w:rsidP="00594027">
            <w:pPr>
              <w:pStyle w:val="Letextedutableau"/>
              <w:rPr>
                <w:szCs w:val="18"/>
              </w:rPr>
            </w:pPr>
            <w:r w:rsidRPr="00AA62C5">
              <w:t>24 x 7</w:t>
            </w:r>
          </w:p>
        </w:tc>
      </w:tr>
      <w:tr w:rsidR="00594027" w:rsidRPr="00036D8C" w14:paraId="3824A0E5" w14:textId="77777777" w:rsidTr="00B30BBA">
        <w:trPr>
          <w:trHeight w:val="1159"/>
          <w:jc w:val="center"/>
        </w:trPr>
        <w:tc>
          <w:tcPr>
            <w:tcW w:w="3178" w:type="dxa"/>
          </w:tcPr>
          <w:p w14:paraId="1DD4F17D" w14:textId="77777777" w:rsidR="00594027" w:rsidRPr="00594027" w:rsidRDefault="00594027" w:rsidP="00594027">
            <w:pPr>
              <w:pStyle w:val="TableText"/>
              <w:rPr>
                <w:szCs w:val="18"/>
                <w:lang w:val="fr-FR"/>
              </w:rPr>
            </w:pPr>
            <w:r w:rsidRPr="00594027">
              <w:rPr>
                <w:szCs w:val="18"/>
                <w:lang w:val="fr-FR"/>
              </w:rPr>
              <w:t>What is the Application Recovery Target Objective (RTO)?</w:t>
            </w:r>
          </w:p>
          <w:p w14:paraId="0D410F39" w14:textId="77777777" w:rsidR="00594027" w:rsidRPr="00036D8C" w:rsidRDefault="00594027" w:rsidP="005C09AF">
            <w:pPr>
              <w:pStyle w:val="TableText"/>
              <w:rPr>
                <w:szCs w:val="18"/>
              </w:rPr>
            </w:pPr>
          </w:p>
        </w:tc>
        <w:tc>
          <w:tcPr>
            <w:tcW w:w="3917" w:type="dxa"/>
          </w:tcPr>
          <w:p w14:paraId="13F1A3C6" w14:textId="77777777" w:rsidR="00594027" w:rsidRPr="00036D8C" w:rsidRDefault="00594027" w:rsidP="00594027">
            <w:pPr>
              <w:pStyle w:val="Letextedutableau"/>
              <w:rPr>
                <w:szCs w:val="18"/>
              </w:rPr>
            </w:pPr>
            <w:r w:rsidRPr="00AA62C5">
              <w:t>None</w:t>
            </w:r>
          </w:p>
        </w:tc>
      </w:tr>
      <w:tr w:rsidR="00594027" w:rsidRPr="00036D8C" w14:paraId="0FAF9936"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03D5358" w14:textId="77777777" w:rsidR="00594027" w:rsidRPr="00594027" w:rsidRDefault="00594027" w:rsidP="00594027">
            <w:pPr>
              <w:pStyle w:val="TableText"/>
              <w:rPr>
                <w:szCs w:val="18"/>
                <w:lang w:val="fr-FR"/>
              </w:rPr>
            </w:pPr>
            <w:r w:rsidRPr="00594027">
              <w:rPr>
                <w:szCs w:val="18"/>
                <w:lang w:val="fr-FR"/>
              </w:rPr>
              <w:t>What is the Applications Recovery Point Objective (RPO)?</w:t>
            </w:r>
          </w:p>
          <w:p w14:paraId="7BB35538" w14:textId="77777777" w:rsidR="00594027" w:rsidRPr="00036D8C" w:rsidRDefault="00594027" w:rsidP="005C09AF">
            <w:pPr>
              <w:pStyle w:val="TableText"/>
              <w:rPr>
                <w:szCs w:val="18"/>
              </w:rPr>
            </w:pPr>
          </w:p>
        </w:tc>
        <w:tc>
          <w:tcPr>
            <w:tcW w:w="3917" w:type="dxa"/>
          </w:tcPr>
          <w:p w14:paraId="29D94818" w14:textId="77777777" w:rsidR="00594027" w:rsidRPr="00036D8C" w:rsidRDefault="00594027" w:rsidP="00594027">
            <w:pPr>
              <w:pStyle w:val="Letextedutableau"/>
              <w:rPr>
                <w:szCs w:val="18"/>
              </w:rPr>
            </w:pPr>
            <w:r w:rsidRPr="00AA62C5">
              <w:t>None</w:t>
            </w:r>
          </w:p>
        </w:tc>
      </w:tr>
    </w:tbl>
    <w:p w14:paraId="5E9573F3" w14:textId="77777777" w:rsidR="00594027" w:rsidRPr="005E09FA" w:rsidRDefault="00594027" w:rsidP="00AA62C5">
      <w:pPr>
        <w:pStyle w:val="Corpsdetexte"/>
        <w:rPr>
          <w:sz w:val="14"/>
        </w:rPr>
      </w:pPr>
    </w:p>
    <w:p w14:paraId="268E081F" w14:textId="77777777" w:rsidR="00AA62C5" w:rsidRPr="00AA62C5" w:rsidRDefault="00AA62C5" w:rsidP="00130096">
      <w:pPr>
        <w:pStyle w:val="Corpsdetexte"/>
        <w:ind w:firstLine="851"/>
      </w:pPr>
    </w:p>
    <w:p w14:paraId="31DA54BF"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6 </w:t>
      </w:r>
      <w:r w:rsidRPr="00AA62C5">
        <w:rPr>
          <w:rFonts w:asciiTheme="majorHAnsi" w:eastAsiaTheme="majorEastAsia" w:hAnsiTheme="majorHAnsi" w:cstheme="majorBidi"/>
          <w:color w:val="000000" w:themeColor="text1"/>
          <w:sz w:val="28"/>
          <w:szCs w:val="26"/>
        </w:rPr>
        <w:t>Non-Production Information</w:t>
      </w:r>
    </w:p>
    <w:p w14:paraId="1FF1E1CE"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3B6FD385"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1D705B14" w14:textId="77777777" w:rsidR="00594027" w:rsidRPr="00036D8C" w:rsidRDefault="00594027" w:rsidP="005C09AF">
            <w:pPr>
              <w:pStyle w:val="Ttedelatable"/>
              <w:rPr>
                <w:sz w:val="18"/>
                <w:szCs w:val="18"/>
              </w:rPr>
            </w:pPr>
            <w:r>
              <w:rPr>
                <w:sz w:val="18"/>
                <w:szCs w:val="18"/>
              </w:rPr>
              <w:lastRenderedPageBreak/>
              <w:t>Question</w:t>
            </w:r>
          </w:p>
        </w:tc>
        <w:tc>
          <w:tcPr>
            <w:tcW w:w="3917" w:type="dxa"/>
          </w:tcPr>
          <w:p w14:paraId="7A62CD6D" w14:textId="77777777" w:rsidR="00594027" w:rsidRPr="00036D8C" w:rsidRDefault="00594027" w:rsidP="005C09AF">
            <w:pPr>
              <w:pStyle w:val="Ttedelatable"/>
              <w:rPr>
                <w:sz w:val="18"/>
                <w:szCs w:val="18"/>
              </w:rPr>
            </w:pPr>
            <w:r>
              <w:rPr>
                <w:sz w:val="18"/>
                <w:szCs w:val="18"/>
              </w:rPr>
              <w:t>Response</w:t>
            </w:r>
          </w:p>
        </w:tc>
      </w:tr>
      <w:tr w:rsidR="00594027" w:rsidRPr="00036D8C" w14:paraId="431E3FCA" w14:textId="77777777" w:rsidTr="00B30BBA">
        <w:trPr>
          <w:trHeight w:val="1159"/>
          <w:jc w:val="center"/>
        </w:trPr>
        <w:tc>
          <w:tcPr>
            <w:tcW w:w="3178" w:type="dxa"/>
          </w:tcPr>
          <w:p w14:paraId="4C127825" w14:textId="77777777" w:rsidR="00594027" w:rsidRPr="00594027" w:rsidRDefault="00594027" w:rsidP="00594027">
            <w:pPr>
              <w:pStyle w:val="TableText"/>
              <w:rPr>
                <w:szCs w:val="18"/>
                <w:lang w:val="fr-FR"/>
              </w:rPr>
            </w:pPr>
            <w:r w:rsidRPr="00594027">
              <w:rPr>
                <w:szCs w:val="18"/>
                <w:lang w:val="fr-FR"/>
              </w:rPr>
              <w:t>Can Non-Production environments be taken off-line during non-working hours?</w:t>
            </w:r>
          </w:p>
          <w:p w14:paraId="7B9813AE" w14:textId="77777777" w:rsidR="00594027" w:rsidRPr="00036D8C" w:rsidRDefault="00594027" w:rsidP="005C09AF">
            <w:pPr>
              <w:pStyle w:val="TableText"/>
              <w:rPr>
                <w:szCs w:val="18"/>
              </w:rPr>
            </w:pPr>
          </w:p>
        </w:tc>
        <w:tc>
          <w:tcPr>
            <w:tcW w:w="3917" w:type="dxa"/>
          </w:tcPr>
          <w:p w14:paraId="1437FE2A" w14:textId="77777777" w:rsidR="00594027" w:rsidRPr="00036D8C" w:rsidRDefault="00594027" w:rsidP="00594027">
            <w:pPr>
              <w:pStyle w:val="Letextedutableau"/>
              <w:rPr>
                <w:szCs w:val="18"/>
              </w:rPr>
            </w:pPr>
            <w:r w:rsidRPr="00AA62C5">
              <w:t>Yes</w:t>
            </w:r>
          </w:p>
        </w:tc>
      </w:tr>
      <w:tr w:rsidR="00594027" w:rsidRPr="00036D8C" w14:paraId="79BD69B2"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7A81FA80" w14:textId="77777777" w:rsidR="00594027" w:rsidRPr="00594027" w:rsidRDefault="00594027" w:rsidP="00594027">
            <w:pPr>
              <w:pStyle w:val="TableText"/>
              <w:rPr>
                <w:szCs w:val="18"/>
                <w:lang w:val="fr-FR"/>
              </w:rPr>
            </w:pPr>
            <w:r w:rsidRPr="00594027">
              <w:rPr>
                <w:szCs w:val="18"/>
                <w:lang w:val="fr-FR"/>
              </w:rPr>
              <w:t>How many days per month is the development environment is use?</w:t>
            </w:r>
          </w:p>
          <w:p w14:paraId="677403B3" w14:textId="77777777" w:rsidR="00594027" w:rsidRPr="00036D8C" w:rsidRDefault="00594027" w:rsidP="005C09AF">
            <w:pPr>
              <w:pStyle w:val="TableText"/>
              <w:rPr>
                <w:szCs w:val="18"/>
              </w:rPr>
            </w:pPr>
          </w:p>
        </w:tc>
        <w:tc>
          <w:tcPr>
            <w:tcW w:w="3917" w:type="dxa"/>
          </w:tcPr>
          <w:p w14:paraId="68BEC5F6" w14:textId="77777777" w:rsidR="00594027" w:rsidRPr="00036D8C" w:rsidRDefault="00594027" w:rsidP="00594027">
            <w:pPr>
              <w:pStyle w:val="Letextedutableau"/>
              <w:rPr>
                <w:szCs w:val="18"/>
              </w:rPr>
            </w:pPr>
            <w:r w:rsidRPr="00AA62C5">
              <w:t>Working hours only</w:t>
            </w:r>
          </w:p>
        </w:tc>
      </w:tr>
      <w:tr w:rsidR="00594027" w:rsidRPr="00036D8C" w14:paraId="462AECAB" w14:textId="77777777" w:rsidTr="00B30BBA">
        <w:trPr>
          <w:trHeight w:val="1159"/>
          <w:jc w:val="center"/>
        </w:trPr>
        <w:tc>
          <w:tcPr>
            <w:tcW w:w="3178" w:type="dxa"/>
          </w:tcPr>
          <w:p w14:paraId="728CD11D" w14:textId="77777777" w:rsidR="00594027" w:rsidRPr="00594027" w:rsidRDefault="00594027" w:rsidP="00594027">
            <w:pPr>
              <w:pStyle w:val="TableText"/>
              <w:rPr>
                <w:szCs w:val="18"/>
                <w:lang w:val="fr-FR"/>
              </w:rPr>
            </w:pPr>
            <w:r w:rsidRPr="00594027">
              <w:rPr>
                <w:szCs w:val="18"/>
                <w:lang w:val="fr-FR"/>
              </w:rPr>
              <w:t>How many days per month is the test environment is use?</w:t>
            </w:r>
          </w:p>
          <w:p w14:paraId="1F3F44B1" w14:textId="77777777" w:rsidR="00594027" w:rsidRPr="00036D8C" w:rsidRDefault="00594027" w:rsidP="005C09AF">
            <w:pPr>
              <w:pStyle w:val="TableText"/>
              <w:rPr>
                <w:szCs w:val="18"/>
              </w:rPr>
            </w:pPr>
          </w:p>
        </w:tc>
        <w:tc>
          <w:tcPr>
            <w:tcW w:w="3917" w:type="dxa"/>
          </w:tcPr>
          <w:p w14:paraId="593AF737" w14:textId="77777777" w:rsidR="00594027" w:rsidRPr="00036D8C" w:rsidRDefault="00594027" w:rsidP="00594027">
            <w:pPr>
              <w:pStyle w:val="Letextedutableau"/>
              <w:rPr>
                <w:szCs w:val="18"/>
              </w:rPr>
            </w:pPr>
            <w:r w:rsidRPr="00AA62C5">
              <w:t>Working hours only</w:t>
            </w:r>
          </w:p>
        </w:tc>
      </w:tr>
    </w:tbl>
    <w:p w14:paraId="77C64757" w14:textId="77777777" w:rsidR="00594027" w:rsidRPr="005E09FA" w:rsidRDefault="00594027" w:rsidP="00AA62C5">
      <w:pPr>
        <w:pStyle w:val="Corpsdetexte"/>
        <w:rPr>
          <w:sz w:val="14"/>
        </w:rPr>
      </w:pPr>
    </w:p>
    <w:p w14:paraId="0CABD20A" w14:textId="77777777" w:rsidR="00AA62C5" w:rsidRPr="00AA62C5" w:rsidRDefault="00AA62C5" w:rsidP="00130096">
      <w:pPr>
        <w:pStyle w:val="Corpsdetexte"/>
        <w:ind w:firstLine="851"/>
      </w:pPr>
    </w:p>
    <w:p w14:paraId="36A57FCF" w14:textId="77777777"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7 </w:t>
      </w:r>
      <w:r w:rsidRPr="00AA62C5">
        <w:rPr>
          <w:rFonts w:asciiTheme="majorHAnsi" w:eastAsiaTheme="majorEastAsia" w:hAnsiTheme="majorHAnsi" w:cstheme="majorBidi"/>
          <w:color w:val="000000" w:themeColor="text1"/>
          <w:sz w:val="28"/>
          <w:szCs w:val="26"/>
        </w:rPr>
        <w:t>Infrastructure Supporting Components</w:t>
      </w:r>
    </w:p>
    <w:p w14:paraId="0624E831" w14:textId="77777777"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12E3FFD8"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50EC57EC" w14:textId="77777777" w:rsidR="00594027" w:rsidRPr="00036D8C" w:rsidRDefault="00594027" w:rsidP="005C09AF">
            <w:pPr>
              <w:pStyle w:val="Ttedelatable"/>
              <w:rPr>
                <w:sz w:val="18"/>
                <w:szCs w:val="18"/>
              </w:rPr>
            </w:pPr>
            <w:r>
              <w:rPr>
                <w:sz w:val="18"/>
                <w:szCs w:val="18"/>
              </w:rPr>
              <w:t>Question</w:t>
            </w:r>
          </w:p>
        </w:tc>
        <w:tc>
          <w:tcPr>
            <w:tcW w:w="3917" w:type="dxa"/>
          </w:tcPr>
          <w:p w14:paraId="15F5D473" w14:textId="77777777" w:rsidR="00594027" w:rsidRPr="00036D8C" w:rsidRDefault="00594027" w:rsidP="005C09AF">
            <w:pPr>
              <w:pStyle w:val="Ttedelatable"/>
              <w:rPr>
                <w:sz w:val="18"/>
                <w:szCs w:val="18"/>
              </w:rPr>
            </w:pPr>
            <w:r>
              <w:rPr>
                <w:sz w:val="18"/>
                <w:szCs w:val="18"/>
              </w:rPr>
              <w:t>Response</w:t>
            </w:r>
          </w:p>
        </w:tc>
      </w:tr>
      <w:tr w:rsidR="00594027" w:rsidRPr="00036D8C" w14:paraId="3D7A63C2" w14:textId="77777777" w:rsidTr="00B30BBA">
        <w:trPr>
          <w:trHeight w:val="1159"/>
          <w:jc w:val="center"/>
        </w:trPr>
        <w:tc>
          <w:tcPr>
            <w:tcW w:w="3178" w:type="dxa"/>
          </w:tcPr>
          <w:p w14:paraId="4FDAC08F" w14:textId="77777777" w:rsidR="00594027" w:rsidRPr="00594027" w:rsidRDefault="00594027" w:rsidP="00594027">
            <w:pPr>
              <w:pStyle w:val="TableText"/>
              <w:rPr>
                <w:szCs w:val="18"/>
                <w:lang w:val="fr-FR"/>
              </w:rPr>
            </w:pPr>
            <w:r w:rsidRPr="00594027">
              <w:rPr>
                <w:szCs w:val="18"/>
                <w:lang w:val="fr-FR"/>
              </w:rPr>
              <w:t>Is the application configured to run in a high availability/resilient configuration?</w:t>
            </w:r>
          </w:p>
          <w:p w14:paraId="161A058B" w14:textId="77777777" w:rsidR="00594027" w:rsidRPr="00036D8C" w:rsidRDefault="00594027" w:rsidP="005C09AF">
            <w:pPr>
              <w:pStyle w:val="TableText"/>
              <w:rPr>
                <w:szCs w:val="18"/>
              </w:rPr>
            </w:pPr>
          </w:p>
        </w:tc>
        <w:tc>
          <w:tcPr>
            <w:tcW w:w="3917" w:type="dxa"/>
          </w:tcPr>
          <w:p w14:paraId="7F5365EE" w14:textId="77777777" w:rsidR="00594027" w:rsidRPr="00036D8C" w:rsidRDefault="00594027" w:rsidP="00594027">
            <w:pPr>
              <w:pStyle w:val="Letextedutableau"/>
              <w:rPr>
                <w:szCs w:val="18"/>
              </w:rPr>
            </w:pPr>
            <w:r w:rsidRPr="00AA62C5">
              <w:t>Yes</w:t>
            </w:r>
          </w:p>
        </w:tc>
      </w:tr>
      <w:tr w:rsidR="00594027" w:rsidRPr="00036D8C" w14:paraId="1581B68B"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1B51CC8A" w14:textId="77777777" w:rsidR="00594027" w:rsidRPr="00594027" w:rsidRDefault="00594027" w:rsidP="00594027">
            <w:pPr>
              <w:pStyle w:val="TableText"/>
              <w:rPr>
                <w:szCs w:val="18"/>
                <w:lang w:val="fr-FR"/>
              </w:rPr>
            </w:pPr>
            <w:r w:rsidRPr="00594027">
              <w:rPr>
                <w:szCs w:val="18"/>
                <w:lang w:val="fr-FR"/>
              </w:rPr>
              <w:lastRenderedPageBreak/>
              <w:t>Is there a load balancer used for this application?</w:t>
            </w:r>
          </w:p>
          <w:p w14:paraId="2C20936A" w14:textId="77777777" w:rsidR="00594027" w:rsidRPr="00036D8C" w:rsidRDefault="00594027" w:rsidP="005C09AF">
            <w:pPr>
              <w:pStyle w:val="TableText"/>
              <w:rPr>
                <w:szCs w:val="18"/>
              </w:rPr>
            </w:pPr>
          </w:p>
        </w:tc>
        <w:tc>
          <w:tcPr>
            <w:tcW w:w="3917" w:type="dxa"/>
          </w:tcPr>
          <w:p w14:paraId="78C415B5" w14:textId="77777777" w:rsidR="00594027" w:rsidRPr="00036D8C" w:rsidRDefault="00594027" w:rsidP="00594027">
            <w:pPr>
              <w:pStyle w:val="Letextedutableau"/>
              <w:rPr>
                <w:szCs w:val="18"/>
              </w:rPr>
            </w:pPr>
            <w:r w:rsidRPr="00AA62C5">
              <w:t>Yes</w:t>
            </w:r>
          </w:p>
        </w:tc>
      </w:tr>
      <w:tr w:rsidR="00594027" w:rsidRPr="00036D8C" w14:paraId="5BB0796D" w14:textId="77777777" w:rsidTr="00B30BBA">
        <w:trPr>
          <w:trHeight w:val="1159"/>
          <w:jc w:val="center"/>
        </w:trPr>
        <w:tc>
          <w:tcPr>
            <w:tcW w:w="3178" w:type="dxa"/>
          </w:tcPr>
          <w:p w14:paraId="2C44BAA7" w14:textId="77777777" w:rsidR="00594027" w:rsidRPr="00594027" w:rsidRDefault="00594027" w:rsidP="00594027">
            <w:pPr>
              <w:pStyle w:val="TableText"/>
              <w:rPr>
                <w:szCs w:val="18"/>
                <w:lang w:val="fr-FR"/>
              </w:rPr>
            </w:pPr>
            <w:r w:rsidRPr="00594027">
              <w:rPr>
                <w:szCs w:val="18"/>
                <w:lang w:val="fr-FR"/>
              </w:rPr>
              <w:t>Is this application public facing and protected by a firewall?</w:t>
            </w:r>
          </w:p>
          <w:p w14:paraId="63B96F6F" w14:textId="77777777" w:rsidR="00594027" w:rsidRPr="00036D8C" w:rsidRDefault="00594027" w:rsidP="005C09AF">
            <w:pPr>
              <w:pStyle w:val="TableText"/>
              <w:rPr>
                <w:szCs w:val="18"/>
              </w:rPr>
            </w:pPr>
          </w:p>
        </w:tc>
        <w:tc>
          <w:tcPr>
            <w:tcW w:w="3917" w:type="dxa"/>
          </w:tcPr>
          <w:p w14:paraId="5BF4DC33" w14:textId="77777777" w:rsidR="00594027" w:rsidRPr="00036D8C" w:rsidRDefault="00594027" w:rsidP="00594027">
            <w:pPr>
              <w:pStyle w:val="Letextedutableau"/>
              <w:rPr>
                <w:szCs w:val="18"/>
              </w:rPr>
            </w:pPr>
            <w:r w:rsidRPr="00AA62C5">
              <w:t>Yes</w:t>
            </w:r>
          </w:p>
        </w:tc>
      </w:tr>
      <w:tr w:rsidR="00594027" w:rsidRPr="00036D8C" w14:paraId="7530109B"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1C2F2FD4" w14:textId="77777777" w:rsidR="00594027" w:rsidRPr="00594027" w:rsidRDefault="00594027" w:rsidP="00594027">
            <w:pPr>
              <w:pStyle w:val="TableText"/>
              <w:rPr>
                <w:szCs w:val="18"/>
                <w:lang w:val="fr-FR"/>
              </w:rPr>
            </w:pPr>
            <w:r w:rsidRPr="00594027">
              <w:rPr>
                <w:szCs w:val="18"/>
                <w:lang w:val="fr-FR"/>
              </w:rPr>
              <w:t>How does the Application scale?</w:t>
            </w:r>
          </w:p>
          <w:p w14:paraId="594A9AB3" w14:textId="77777777" w:rsidR="00594027" w:rsidRPr="00036D8C" w:rsidRDefault="00594027" w:rsidP="005C09AF">
            <w:pPr>
              <w:pStyle w:val="TableText"/>
              <w:rPr>
                <w:szCs w:val="18"/>
              </w:rPr>
            </w:pPr>
          </w:p>
        </w:tc>
        <w:tc>
          <w:tcPr>
            <w:tcW w:w="3917" w:type="dxa"/>
          </w:tcPr>
          <w:p w14:paraId="1E1DB832" w14:textId="77777777" w:rsidR="00594027" w:rsidRPr="00036D8C" w:rsidRDefault="00594027" w:rsidP="00594027">
            <w:pPr>
              <w:pStyle w:val="Letextedutableau"/>
              <w:rPr>
                <w:szCs w:val="18"/>
              </w:rPr>
            </w:pPr>
            <w:r w:rsidRPr="00AA62C5">
              <w:t>Automated Scaling</w:t>
            </w:r>
          </w:p>
        </w:tc>
      </w:tr>
      <w:tr w:rsidR="00594027" w:rsidRPr="00036D8C" w14:paraId="5DA1D0CB" w14:textId="77777777" w:rsidTr="00B30BBA">
        <w:trPr>
          <w:trHeight w:val="1159"/>
          <w:jc w:val="center"/>
        </w:trPr>
        <w:tc>
          <w:tcPr>
            <w:tcW w:w="3178" w:type="dxa"/>
          </w:tcPr>
          <w:p w14:paraId="4FF9FE39" w14:textId="77777777" w:rsidR="00594027" w:rsidRPr="00594027" w:rsidRDefault="00594027" w:rsidP="00594027">
            <w:pPr>
              <w:pStyle w:val="TableText"/>
              <w:rPr>
                <w:szCs w:val="18"/>
                <w:lang w:val="fr-FR"/>
              </w:rPr>
            </w:pPr>
            <w:r w:rsidRPr="00594027">
              <w:rPr>
                <w:szCs w:val="18"/>
                <w:lang w:val="fr-FR"/>
              </w:rPr>
              <w:t>Does the Application have a requirement for Low Latency?</w:t>
            </w:r>
          </w:p>
          <w:p w14:paraId="449AAA8C" w14:textId="77777777" w:rsidR="00594027" w:rsidRPr="00036D8C" w:rsidRDefault="00594027" w:rsidP="005C09AF">
            <w:pPr>
              <w:pStyle w:val="TableText"/>
              <w:rPr>
                <w:szCs w:val="18"/>
              </w:rPr>
            </w:pPr>
          </w:p>
        </w:tc>
        <w:tc>
          <w:tcPr>
            <w:tcW w:w="3917" w:type="dxa"/>
          </w:tcPr>
          <w:p w14:paraId="7C8D8E87" w14:textId="77777777" w:rsidR="00594027" w:rsidRPr="00036D8C" w:rsidRDefault="00594027" w:rsidP="00594027">
            <w:pPr>
              <w:pStyle w:val="Letextedutableau"/>
              <w:rPr>
                <w:szCs w:val="18"/>
              </w:rPr>
            </w:pPr>
            <w:r w:rsidRPr="00AA62C5">
              <w:t>No</w:t>
            </w:r>
          </w:p>
        </w:tc>
      </w:tr>
    </w:tbl>
    <w:p w14:paraId="23D3F069" w14:textId="77777777" w:rsidR="00594027" w:rsidRPr="005E09FA" w:rsidRDefault="00594027" w:rsidP="00AA62C5">
      <w:pPr>
        <w:pStyle w:val="Corpsdetexte"/>
        <w:rPr>
          <w:sz w:val="14"/>
        </w:rPr>
      </w:pPr>
    </w:p>
    <w:p w14:paraId="14BABEDE" w14:textId="77777777" w:rsidR="00AA62C5" w:rsidRPr="00AA62C5" w:rsidRDefault="00AA62C5" w:rsidP="00130096">
      <w:pPr>
        <w:pStyle w:val="Corpsdetexte"/>
        <w:ind w:firstLine="851"/>
      </w:pPr>
    </w:p>
    <w:p w14:paraId="5B391281" w14:textId="77777777" w:rsidR="0024008E" w:rsidRPr="000A621E" w:rsidRDefault="0024008E" w:rsidP="00D63226">
      <w:pPr>
        <w:pStyle w:val="Corpsdetexte"/>
        <w:rPr>
          <w:sz w:val="10"/>
        </w:rPr>
      </w:pPr>
      <w:r>
        <w:rPr>
          <w:lang w:val="en-US"/>
        </w:rPr>
        <w:br w:type="page"/>
      </w:r>
    </w:p>
    <w:p w14:paraId="3787C01F" w14:textId="77777777" w:rsidR="00C42543" w:rsidRDefault="0024008E" w:rsidP="0024008E">
      <w:pPr>
        <w:pStyle w:val="Titre1"/>
      </w:pPr>
      <w:bookmarkStart w:id="7" w:name="_Toc106786393"/>
      <w:r>
        <w:lastRenderedPageBreak/>
        <w:t>Cloud Strategy Migration</w:t>
      </w:r>
      <w:bookmarkEnd w:id="7"/>
    </w:p>
    <w:p w14:paraId="6DE23642" w14:textId="77777777" w:rsidR="00BA51E8" w:rsidRDefault="00BA51E8" w:rsidP="00BA51E8">
      <w:pPr>
        <w:pStyle w:val="Corpsdetexte"/>
        <w:rPr>
          <w:rFonts w:asciiTheme="majorHAnsi" w:eastAsiaTheme="majorEastAsia" w:hAnsiTheme="majorHAnsi" w:cstheme="majorBidi"/>
          <w:color w:val="000000" w:themeColor="text1"/>
          <w:sz w:val="28"/>
          <w:szCs w:val="26"/>
        </w:rPr>
      </w:pPr>
      <w:r>
        <w:rPr>
          <w:rFonts w:asciiTheme="majorHAnsi" w:eastAsiaTheme="majorEastAsia" w:hAnsiTheme="majorHAnsi" w:cstheme="majorBidi"/>
          <w:color w:val="000000" w:themeColor="text1"/>
          <w:sz w:val="28"/>
          <w:szCs w:val="26"/>
        </w:rPr>
        <w:t xml:space="preserve">Recommanded stategy : retain </w:t>
      </w:r>
    </w:p>
    <w:p w14:paraId="1A486961" w14:textId="77777777" w:rsidR="00BA51E8" w:rsidRPr="00D77425" w:rsidRDefault="00BA51E8" w:rsidP="00BA51E8">
      <w:pPr>
        <w:pStyle w:val="Corpsdetexte"/>
        <w:sectPr w:rsidR="00BA51E8" w:rsidRPr="00D77425" w:rsidSect="00107484">
          <w:headerReference w:type="even" r:id="rId38"/>
          <w:headerReference w:type="default" r:id="rId39"/>
          <w:footerReference w:type="default" r:id="rId40"/>
          <w:headerReference w:type="first" r:id="rId41"/>
          <w:pgSz w:w="16838" w:h="11906" w:orient="landscape"/>
          <w:pgMar w:top="2041" w:right="1701" w:bottom="1191" w:left="1701" w:header="709" w:footer="709" w:gutter="0"/>
          <w:cols w:space="708"/>
          <w:docGrid w:linePitch="360"/>
        </w:sectPr>
      </w:pPr>
      <w:r>
        <w:rPr>
          <w:rFonts w:asciiTheme="majorHAnsi" w:eastAsiaTheme="majorEastAsia" w:hAnsiTheme="majorHAnsi" w:cstheme="majorBidi"/>
          <w:color w:val="000000" w:themeColor="text1"/>
          <w:sz w:val="28"/>
          <w:szCs w:val="26"/>
        </w:rPr>
        <w:t xml:space="preserve">        </w:t>
      </w:r>
      <w:r w:rsidRPr="00BA51E8">
        <w:rPr>
          <w:sz w:val="24"/>
          <w:szCs w:val="24"/>
        </w:rPr>
        <w:t>The 'retain' migration strategy focuses on keeping the current system as it is, without any significant changes, while moving it to the cloud infrastructure.</w:t>
      </w:r>
    </w:p>
    <w:p w14:paraId="66FF7B30" w14:textId="77777777" w:rsidR="00BA51E8" w:rsidRPr="00D77425" w:rsidRDefault="00BA51E8" w:rsidP="00BA51E8">
      <w:pPr>
        <w:pStyle w:val="Corpsdetexte"/>
        <w:sectPr w:rsidR="00BA51E8" w:rsidRPr="00D77425" w:rsidSect="00107484">
          <w:headerReference w:type="even" r:id="rId42"/>
          <w:headerReference w:type="default" r:id="rId43"/>
          <w:footerReference w:type="default" r:id="rId44"/>
          <w:headerReference w:type="first" r:id="rId45"/>
          <w:pgSz w:w="16838" w:h="11906" w:orient="landscape"/>
          <w:pgMar w:top="2041" w:right="1701" w:bottom="1191" w:left="1701" w:header="709" w:footer="709" w:gutter="0"/>
          <w:cols w:space="708"/>
          <w:docGrid w:linePitch="360"/>
        </w:sectPr>
      </w:pPr>
      <w:r>
        <w:rPr>
          <w:noProof/>
        </w:rPr>
        <w:lastRenderedPageBreak/>
        <w:drawing>
          <wp:inline distT="0" distB="0" distL="0" distR="0" wp14:anchorId="743F551A" wp14:editId="3CB0AE26">
            <wp:extent cx="7315200" cy="9144000"/>
            <wp:effectExtent l="0" t="0" r="0" b="0"/>
            <wp:docPr id="1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lication102.png"/>
                    <pic:cNvPicPr/>
                  </pic:nvPicPr>
                  <pic:blipFill>
                    <a:blip r:embed="rId46"/>
                    <a:stretch>
                      <a:fillRect/>
                    </a:stretch>
                  </pic:blipFill>
                  <pic:spPr>
                    <a:xfrm>
                      <a:off x="0" y="0"/>
                      <a:ext cx="7315200" cy="9144000"/>
                    </a:xfrm>
                    <a:prstGeom prst="rect">
                      <a:avLst/>
                    </a:prstGeom>
                  </pic:spPr>
                </pic:pic>
              </a:graphicData>
            </a:graphic>
          </wp:inline>
        </w:drawing>
      </w:r>
    </w:p>
    <w:p w14:paraId="7225CF2E" w14:textId="77777777" w:rsidR="0024008E" w:rsidRDefault="0024008E" w:rsidP="0024008E">
      <w:pPr>
        <w:pStyle w:val="Corpsdetexte"/>
      </w:pPr>
      <w:r>
        <w:lastRenderedPageBreak/>
        <w:br w:type="page"/>
      </w:r>
    </w:p>
    <w:p w14:paraId="2F8A0362" w14:textId="77777777" w:rsidR="0024008E" w:rsidRDefault="0024008E" w:rsidP="0024008E">
      <w:pPr>
        <w:pStyle w:val="Titre1"/>
      </w:pPr>
      <w:bookmarkStart w:id="8" w:name="_Toc106786394"/>
      <w:r>
        <w:lastRenderedPageBreak/>
        <w:t>Business Case</w:t>
      </w:r>
      <w:bookmarkEnd w:id="8"/>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61"/>
        <w:gridCol w:w="7883"/>
      </w:tblGrid>
      <w:tr w:rsidR="00E269BF" w:rsidRPr="00A2048B" w14:paraId="3B051581" w14:textId="77777777" w:rsidTr="00C740A1">
        <w:trPr>
          <w:trHeight w:val="634"/>
        </w:trPr>
        <w:tc>
          <w:tcPr>
            <w:tcW w:w="445" w:type="dxa"/>
            <w:vAlign w:val="center"/>
          </w:tcPr>
          <w:p w14:paraId="5CB0A130"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6115A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4.55pt" o:ole="">
                  <v:imagedata r:id="rId47" o:title=""/>
                </v:shape>
                <o:OLEObject Type="Embed" ProgID="Visio.Drawing.15" ShapeID="_x0000_i1025" DrawAspect="Content" ObjectID="_1747573753" r:id="rId48"/>
              </w:object>
            </w:r>
          </w:p>
        </w:tc>
        <w:tc>
          <w:tcPr>
            <w:tcW w:w="8219" w:type="dxa"/>
          </w:tcPr>
          <w:p w14:paraId="7F249F6D" w14:textId="77777777"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In this business case at least 30 is about the Total Cost OwnerShip TCO.</w:t>
            </w:r>
          </w:p>
        </w:tc>
      </w:tr>
    </w:tbl>
    <w:p w14:paraId="4D16C7E9" w14:textId="77777777" w:rsidR="0024008E" w:rsidRPr="00E269BF" w:rsidRDefault="0024008E" w:rsidP="0024008E">
      <w:pPr>
        <w:pStyle w:val="Corpsdetexte"/>
        <w:rPr>
          <w:lang w:val="en-GB"/>
        </w:rPr>
      </w:pPr>
    </w:p>
    <w:sectPr w:rsidR="0024008E" w:rsidRPr="00E269BF" w:rsidSect="00A12CCE">
      <w:headerReference w:type="even" r:id="rId49"/>
      <w:headerReference w:type="default" r:id="rId50"/>
      <w:footerReference w:type="default" r:id="rId51"/>
      <w:headerReference w:type="first" r:id="rId52"/>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39DBF2" w14:textId="77777777" w:rsidR="007E1CDC" w:rsidRDefault="007E1CDC" w:rsidP="00A93A50">
      <w:pPr>
        <w:spacing w:after="0" w:line="240" w:lineRule="auto"/>
      </w:pPr>
      <w:r>
        <w:separator/>
      </w:r>
    </w:p>
  </w:endnote>
  <w:endnote w:type="continuationSeparator" w:id="0">
    <w:p w14:paraId="4BE03B02" w14:textId="77777777" w:rsidR="007E1CDC" w:rsidRDefault="007E1CDC"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105D4EBF-FE4B-4578-B918-B0C79A30B447}"/>
    <w:embedBold r:id="rId2" w:fontKey="{2305D3AB-705E-47C9-B887-A3D94D648382}"/>
    <w:embedItalic r:id="rId3" w:fontKey="{E25D4926-8546-4DD1-94EE-946C47E6FB2E}"/>
    <w:embedBoldItalic r:id="rId4" w:fontKey="{9BC762FF-B377-443A-B723-4BCC1CB281DD}"/>
  </w:font>
  <w:font w:name="Helvetica 75 Bold">
    <w:panose1 w:val="020B0804020202020204"/>
    <w:charset w:val="00"/>
    <w:family w:val="swiss"/>
    <w:pitch w:val="variable"/>
    <w:sig w:usb0="A00002AF" w:usb1="5000205B" w:usb2="00000000" w:usb3="00000000" w:csb0="0000009F" w:csb1="00000000"/>
    <w:embedRegular r:id="rId5" w:fontKey="{B02A3D41-1B21-47C3-97FE-2A62C384370C}"/>
    <w:embedBold r:id="rId6" w:fontKey="{33A2A414-BF6B-4FBF-A48A-3DF5E589F101}"/>
    <w:embedItalic r:id="rId7" w:fontKey="{BAEB3A85-C228-4A35-B4D1-34B006061761}"/>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A00F6" w14:textId="77777777" w:rsidR="00C740A1" w:rsidRDefault="00C740A1">
    <w:pPr>
      <w:pStyle w:val="Pieddepag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12296"/>
      <w:gridCol w:w="1140"/>
    </w:tblGrid>
    <w:tr w:rsidR="00BA51E8" w14:paraId="3BAF53C8" w14:textId="77777777" w:rsidTr="00BA03DC">
      <w:tc>
        <w:tcPr>
          <w:tcW w:w="7938" w:type="dxa"/>
        </w:tcPr>
        <w:p w14:paraId="583DC727" w14:textId="6F3FBAEC"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550E0FF6" w14:textId="77777777" w:rsidR="00BA51E8" w:rsidRPr="008E7551" w:rsidRDefault="00BA51E8" w:rsidP="005805DD">
          <w:pPr>
            <w:pStyle w:val="Pieddepage"/>
          </w:pPr>
          <w:r>
            <w:rPr>
              <w:color w:val="auto"/>
            </w:rPr>
            <w:t>My Orange</w:t>
          </w:r>
        </w:p>
      </w:tc>
      <w:tc>
        <w:tcPr>
          <w:tcW w:w="736" w:type="dxa"/>
          <w:vAlign w:val="bottom"/>
        </w:tcPr>
        <w:p w14:paraId="178746AF"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502DFFF0" w14:textId="77777777" w:rsidR="00BA51E8" w:rsidRPr="0083426A" w:rsidRDefault="00BA51E8" w:rsidP="00BA03DC">
    <w:pPr>
      <w:pStyle w:val="FooterGap"/>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4677C6D3" w14:textId="77777777" w:rsidTr="00BA03DC">
      <w:tc>
        <w:tcPr>
          <w:tcW w:w="7938" w:type="dxa"/>
        </w:tcPr>
        <w:p w14:paraId="72D41368" w14:textId="0D38E12B"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4CF97CD5" w14:textId="77777777" w:rsidR="00C740A1" w:rsidRPr="008E7551" w:rsidRDefault="00C740A1" w:rsidP="005805DD">
          <w:pPr>
            <w:pStyle w:val="Pieddepage"/>
          </w:pPr>
          <w:r>
            <w:rPr>
              <w:color w:val="auto"/>
            </w:rPr>
            <w:t>My Orange</w:t>
          </w:r>
        </w:p>
      </w:tc>
      <w:tc>
        <w:tcPr>
          <w:tcW w:w="736" w:type="dxa"/>
          <w:vAlign w:val="bottom"/>
        </w:tcPr>
        <w:p w14:paraId="1A36E18E"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7C135601" w14:textId="77777777" w:rsidR="00C740A1" w:rsidRPr="0083426A" w:rsidRDefault="00C740A1" w:rsidP="00BA03DC">
    <w:pPr>
      <w:pStyle w:val="FooterG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0D3F26"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158F9"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59791CCA" w14:textId="77777777" w:rsidTr="00BA03DC">
      <w:tc>
        <w:tcPr>
          <w:tcW w:w="8789" w:type="dxa"/>
        </w:tcPr>
        <w:p w14:paraId="64D92635" w14:textId="148AE8D8"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799BB064" w14:textId="77777777" w:rsidR="00C740A1" w:rsidRPr="008E7551" w:rsidRDefault="00C740A1" w:rsidP="00095716">
          <w:pPr>
            <w:pStyle w:val="FooterOrange"/>
          </w:pPr>
          <w:r>
            <w:rPr>
              <w:color w:val="auto"/>
            </w:rPr>
            <w:t>My Orange</w:t>
          </w:r>
        </w:p>
      </w:tc>
      <w:tc>
        <w:tcPr>
          <w:tcW w:w="735" w:type="dxa"/>
          <w:vAlign w:val="bottom"/>
        </w:tcPr>
        <w:p w14:paraId="64CAF72B"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16524801"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4B68A06A" w14:textId="77777777" w:rsidTr="00BA03DC">
      <w:tc>
        <w:tcPr>
          <w:tcW w:w="8789" w:type="dxa"/>
        </w:tcPr>
        <w:p w14:paraId="6E4717C7" w14:textId="3B76D88F"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38680F60" w14:textId="77777777" w:rsidR="00C740A1" w:rsidRPr="008E7551" w:rsidRDefault="00C740A1" w:rsidP="005805DD">
          <w:pPr>
            <w:pStyle w:val="Pieddepage"/>
          </w:pPr>
          <w:r>
            <w:rPr>
              <w:color w:val="auto"/>
            </w:rPr>
            <w:t>My Orange</w:t>
          </w:r>
        </w:p>
      </w:tc>
      <w:tc>
        <w:tcPr>
          <w:tcW w:w="735" w:type="dxa"/>
          <w:vAlign w:val="bottom"/>
        </w:tcPr>
        <w:p w14:paraId="0B22A6E0"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07DECF77"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064FD464" w14:textId="77777777" w:rsidTr="00BA03DC">
      <w:tc>
        <w:tcPr>
          <w:tcW w:w="8789" w:type="dxa"/>
        </w:tcPr>
        <w:p w14:paraId="6EA50B2B" w14:textId="232CD757"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4CAA625D" w14:textId="77777777" w:rsidR="00C740A1" w:rsidRPr="008E7551" w:rsidRDefault="00C740A1" w:rsidP="005805DD">
          <w:pPr>
            <w:pStyle w:val="Pieddepage"/>
          </w:pPr>
          <w:r>
            <w:rPr>
              <w:color w:val="auto"/>
            </w:rPr>
            <w:t>My Orange</w:t>
          </w:r>
        </w:p>
      </w:tc>
      <w:tc>
        <w:tcPr>
          <w:tcW w:w="735" w:type="dxa"/>
          <w:vAlign w:val="bottom"/>
        </w:tcPr>
        <w:p w14:paraId="3F8C596F"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3F93A45E"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50812223" w14:textId="77777777" w:rsidTr="00BA03DC">
      <w:tc>
        <w:tcPr>
          <w:tcW w:w="7938" w:type="dxa"/>
        </w:tcPr>
        <w:p w14:paraId="63849E7F" w14:textId="1377B04C"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71C15037" w14:textId="77777777" w:rsidR="00C740A1" w:rsidRPr="008E7551" w:rsidRDefault="00C740A1" w:rsidP="005805DD">
          <w:pPr>
            <w:pStyle w:val="Pieddepage"/>
          </w:pPr>
          <w:r>
            <w:rPr>
              <w:color w:val="auto"/>
            </w:rPr>
            <w:t>My Orange</w:t>
          </w:r>
        </w:p>
      </w:tc>
      <w:tc>
        <w:tcPr>
          <w:tcW w:w="736" w:type="dxa"/>
          <w:vAlign w:val="bottom"/>
        </w:tcPr>
        <w:p w14:paraId="202F4545"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050769CB"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195EA1C2" w14:textId="77777777" w:rsidTr="00BA03DC">
      <w:tc>
        <w:tcPr>
          <w:tcW w:w="7938" w:type="dxa"/>
        </w:tcPr>
        <w:p w14:paraId="434A9962" w14:textId="5BE620F2"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1FEB2064" w14:textId="77777777" w:rsidR="00C740A1" w:rsidRPr="008E7551" w:rsidRDefault="00C740A1" w:rsidP="005805DD">
          <w:pPr>
            <w:pStyle w:val="Pieddepage"/>
          </w:pPr>
          <w:r>
            <w:rPr>
              <w:color w:val="auto"/>
            </w:rPr>
            <w:t>My Orange</w:t>
          </w:r>
        </w:p>
      </w:tc>
      <w:tc>
        <w:tcPr>
          <w:tcW w:w="736" w:type="dxa"/>
          <w:vAlign w:val="bottom"/>
        </w:tcPr>
        <w:p w14:paraId="1A46635D" w14:textId="77777777"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5E70411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BA51E8" w14:paraId="6131B85A" w14:textId="77777777" w:rsidTr="00BA03DC">
      <w:tc>
        <w:tcPr>
          <w:tcW w:w="7938" w:type="dxa"/>
        </w:tcPr>
        <w:p w14:paraId="6B2AB8D2" w14:textId="2A7B8F72"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B0BFF">
            <w:rPr>
              <w:rStyle w:val="PieddepageCar"/>
              <w:color w:val="FF7900" w:themeColor="accent1"/>
            </w:rPr>
            <w:t>My Orange</w:t>
          </w:r>
          <w:r w:rsidRPr="007C0734">
            <w:rPr>
              <w:rStyle w:val="PieddepageCar"/>
              <w:color w:val="FF7900" w:themeColor="accent1"/>
            </w:rPr>
            <w:fldChar w:fldCharType="end"/>
          </w:r>
        </w:p>
        <w:p w14:paraId="61013E35" w14:textId="77777777" w:rsidR="00BA51E8" w:rsidRPr="008E7551" w:rsidRDefault="00BA51E8" w:rsidP="005805DD">
          <w:pPr>
            <w:pStyle w:val="Pieddepage"/>
          </w:pPr>
          <w:r>
            <w:rPr>
              <w:color w:val="auto"/>
            </w:rPr>
            <w:t>My Orange</w:t>
          </w:r>
        </w:p>
      </w:tc>
      <w:tc>
        <w:tcPr>
          <w:tcW w:w="736" w:type="dxa"/>
          <w:vAlign w:val="bottom"/>
        </w:tcPr>
        <w:p w14:paraId="07BC6314"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4B7A367A" w14:textId="77777777" w:rsidR="00BA51E8" w:rsidRPr="0083426A" w:rsidRDefault="00BA51E8" w:rsidP="00BA03DC">
    <w:pPr>
      <w:pStyle w:val="FooterG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1D0F7" w14:textId="77777777" w:rsidR="007E1CDC" w:rsidRDefault="007E1CDC" w:rsidP="00A93A50">
      <w:pPr>
        <w:spacing w:after="0" w:line="240" w:lineRule="auto"/>
      </w:pPr>
      <w:r>
        <w:separator/>
      </w:r>
    </w:p>
  </w:footnote>
  <w:footnote w:type="continuationSeparator" w:id="0">
    <w:p w14:paraId="0CE02C90" w14:textId="77777777" w:rsidR="007E1CDC" w:rsidRDefault="007E1CDC"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40FCF" w14:textId="77777777" w:rsidR="00C740A1" w:rsidRDefault="009B0BFF">
    <w:pPr>
      <w:pStyle w:val="En-tte"/>
    </w:pPr>
    <w:r>
      <w:rPr>
        <w:noProof/>
      </w:rPr>
      <w:pict w14:anchorId="70F180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1037"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D4EE4" w14:textId="77777777" w:rsidR="00C740A1" w:rsidRDefault="009B0BFF">
    <w:pPr>
      <w:pStyle w:val="En-tte"/>
    </w:pPr>
    <w:r>
      <w:rPr>
        <w:noProof/>
      </w:rPr>
      <w:pict w14:anchorId="060E4E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1043"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AC25F" w14:textId="77777777" w:rsidR="00C740A1" w:rsidRDefault="009B0BFF">
    <w:pPr>
      <w:pStyle w:val="En-tte"/>
    </w:pPr>
    <w:r>
      <w:rPr>
        <w:noProof/>
      </w:rPr>
      <w:pict w14:anchorId="6DF810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1044"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49A24" w14:textId="77777777" w:rsidR="00C740A1" w:rsidRDefault="009B0BFF">
    <w:pPr>
      <w:pStyle w:val="En-tte"/>
    </w:pPr>
    <w:r>
      <w:rPr>
        <w:noProof/>
      </w:rPr>
      <w:pict w14:anchorId="60A0D6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1042"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ADDD" w14:textId="77777777" w:rsidR="00C740A1" w:rsidRDefault="009B0BFF">
    <w:pPr>
      <w:pStyle w:val="En-tte"/>
    </w:pPr>
    <w:r>
      <w:rPr>
        <w:noProof/>
      </w:rPr>
      <w:pict w14:anchorId="1542A9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1046"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A578B" w14:textId="77777777" w:rsidR="00C740A1" w:rsidRPr="00BA03DC" w:rsidRDefault="00C740A1" w:rsidP="00BA03DC">
    <w:pPr>
      <w:pStyle w:val="En-tte"/>
    </w:pPr>
    <w:r>
      <w:t>2022-05-30T15:36:25</w:t>
    </w:r>
    <w:r w:rsidR="009B0BFF">
      <w:rPr>
        <w:noProof/>
      </w:rPr>
      <w:pict w14:anchorId="3972DE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1047"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3EF29" w14:textId="77777777" w:rsidR="00C740A1" w:rsidRDefault="009B0BFF">
    <w:pPr>
      <w:pStyle w:val="En-tte"/>
    </w:pPr>
    <w:r>
      <w:rPr>
        <w:noProof/>
      </w:rPr>
      <w:pict w14:anchorId="06D3AF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1045"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D8875" w14:textId="77777777" w:rsidR="00C740A1" w:rsidRDefault="009B0BFF">
    <w:pPr>
      <w:pStyle w:val="En-tte"/>
    </w:pPr>
    <w:r>
      <w:rPr>
        <w:noProof/>
      </w:rPr>
      <w:pict w14:anchorId="01FF2E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1049"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AC60B" w14:textId="77777777" w:rsidR="00C740A1" w:rsidRDefault="00C740A1">
    <w:pPr>
      <w:pStyle w:val="En-tte"/>
    </w:pPr>
    <w:r>
      <w:t>2022-05-30T15:36:25</w:t>
    </w:r>
    <w:r w:rsidR="009B0BFF">
      <w:rPr>
        <w:noProof/>
      </w:rPr>
      <w:pict w14:anchorId="359700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1050"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2EB2F" w14:textId="77777777" w:rsidR="00C740A1" w:rsidRDefault="009B0BFF">
    <w:pPr>
      <w:pStyle w:val="En-tte"/>
    </w:pPr>
    <w:r>
      <w:rPr>
        <w:noProof/>
      </w:rPr>
      <w:pict w14:anchorId="7D04463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1048"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61BAC" w14:textId="77777777" w:rsidR="00BA51E8" w:rsidRDefault="009B0BFF">
    <w:pPr>
      <w:pStyle w:val="En-tte"/>
    </w:pPr>
    <w:r>
      <w:rPr>
        <w:noProof/>
      </w:rPr>
      <w:pict w14:anchorId="280606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7" type="#_x0000_t136" style="position:absolute;left:0;text-align:left;margin-left:0;margin-top:0;width:559.5pt;height:111.9pt;rotation:315;z-index:-2516172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95B74" w14:textId="77777777" w:rsidR="00C740A1" w:rsidRDefault="009B0BFF" w:rsidP="00867829">
    <w:pPr>
      <w:pStyle w:val="En-tte"/>
      <w:jc w:val="left"/>
    </w:pPr>
    <w:r>
      <w:rPr>
        <w:noProof/>
      </w:rPr>
      <w:pict w14:anchorId="7BE3D72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1038"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D0E49" w14:textId="77777777" w:rsidR="00BA51E8" w:rsidRDefault="00BA51E8">
    <w:pPr>
      <w:pStyle w:val="En-tte"/>
    </w:pPr>
    <w:r>
      <w:t>2022-05-30T15:36:25</w:t>
    </w:r>
    <w:r w:rsidR="009B0BFF">
      <w:rPr>
        <w:noProof/>
      </w:rPr>
      <w:pict w14:anchorId="0A4056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8" type="#_x0000_t136" style="position:absolute;left:0;text-align:left;margin-left:0;margin-top:0;width:559.5pt;height:111.9pt;rotation:315;z-index:-25161625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7D13D9" w14:textId="77777777" w:rsidR="00BA51E8" w:rsidRDefault="009B0BFF">
    <w:pPr>
      <w:pStyle w:val="En-tte"/>
    </w:pPr>
    <w:r>
      <w:rPr>
        <w:noProof/>
      </w:rPr>
      <w:pict w14:anchorId="61368C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6" type="#_x0000_t136" style="position:absolute;left:0;text-align:left;margin-left:0;margin-top:0;width:559.5pt;height:111.9pt;rotation:315;z-index:-25161830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698A9" w14:textId="77777777" w:rsidR="00BA51E8" w:rsidRDefault="009B0BFF">
    <w:pPr>
      <w:pStyle w:val="En-tte"/>
    </w:pPr>
    <w:r>
      <w:rPr>
        <w:noProof/>
      </w:rPr>
      <w:pict w14:anchorId="04A8E1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4" type="#_x0000_t136" style="position:absolute;left:0;text-align:left;margin-left:0;margin-top:0;width:559.5pt;height:111.9pt;rotation:315;z-index:-2516213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57400" w14:textId="77777777" w:rsidR="00BA51E8" w:rsidRDefault="00BA51E8">
    <w:pPr>
      <w:pStyle w:val="En-tte"/>
    </w:pPr>
    <w:r>
      <w:t>2022-05-30T15:36:25</w:t>
    </w:r>
    <w:r w:rsidR="009B0BFF">
      <w:rPr>
        <w:noProof/>
      </w:rPr>
      <w:pict w14:anchorId="5DCD12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5" type="#_x0000_t136" style="position:absolute;left:0;text-align:left;margin-left:0;margin-top:0;width:559.5pt;height:111.9pt;rotation:315;z-index:-25162035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8C72F" w14:textId="77777777" w:rsidR="00BA51E8" w:rsidRDefault="009B0BFF">
    <w:pPr>
      <w:pStyle w:val="En-tte"/>
    </w:pPr>
    <w:r>
      <w:rPr>
        <w:noProof/>
      </w:rPr>
      <w:pict w14:anchorId="1F5312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3" type="#_x0000_t136" style="position:absolute;left:0;text-align:left;margin-left:0;margin-top:0;width:559.5pt;height:111.9pt;rotation:315;z-index:-25162240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A7721E" w14:textId="77777777" w:rsidR="00C740A1" w:rsidRDefault="009B0BFF">
    <w:pPr>
      <w:pStyle w:val="En-tte"/>
    </w:pPr>
    <w:r>
      <w:rPr>
        <w:noProof/>
      </w:rPr>
      <w:pict w14:anchorId="50E673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1052"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B22EF" w14:textId="77777777" w:rsidR="00C740A1" w:rsidRDefault="00C740A1">
    <w:pPr>
      <w:pStyle w:val="En-tt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A0C02" w14:textId="77777777" w:rsidR="00C740A1" w:rsidRDefault="009B0BFF">
    <w:pPr>
      <w:pStyle w:val="En-tte"/>
    </w:pPr>
    <w:r>
      <w:rPr>
        <w:noProof/>
      </w:rPr>
      <w:pict w14:anchorId="33FB04F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1051"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6E412" w14:textId="77777777" w:rsidR="00C740A1" w:rsidRDefault="009B0BFF">
    <w:pPr>
      <w:pStyle w:val="En-tte"/>
    </w:pPr>
    <w:r>
      <w:rPr>
        <w:noProof/>
      </w:rPr>
      <w:pict w14:anchorId="6EC2CC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1036"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E9889" w14:textId="77777777" w:rsidR="00C740A1" w:rsidRDefault="009B0BFF">
    <w:pPr>
      <w:pStyle w:val="En-tte"/>
    </w:pPr>
    <w:r>
      <w:rPr>
        <w:noProof/>
      </w:rPr>
      <w:pict w14:anchorId="4226DE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1040"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05666" w14:textId="77777777" w:rsidR="00C740A1" w:rsidRPr="00836BFB" w:rsidRDefault="009B0BFF" w:rsidP="00836BFB">
    <w:pPr>
      <w:pStyle w:val="En-tte"/>
    </w:pPr>
    <w:r>
      <w:rPr>
        <w:noProof/>
      </w:rPr>
      <w:pict w14:anchorId="683B88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1041"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r w:rsidR="00C740A1">
      <w:t>2022-05-30T15:36:2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DE854" w14:textId="77777777" w:rsidR="00C740A1" w:rsidRDefault="009B0BFF">
    <w:pPr>
      <w:pStyle w:val="En-tte"/>
    </w:pPr>
    <w:r>
      <w:rPr>
        <w:noProof/>
      </w:rPr>
      <w:pict w14:anchorId="4EFAC9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1039"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93A1C" w14:textId="77777777" w:rsidR="00C740A1" w:rsidRDefault="00C740A1">
    <w:pPr>
      <w:pStyle w:val="En-tt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40A94" w14:textId="77777777" w:rsidR="00C740A1" w:rsidRDefault="00C740A1">
    <w:pPr>
      <w:pStyle w:val="En-tt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51E90"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58618642">
    <w:abstractNumId w:val="12"/>
  </w:num>
  <w:num w:numId="2" w16cid:durableId="26687904">
    <w:abstractNumId w:val="9"/>
  </w:num>
  <w:num w:numId="3" w16cid:durableId="1370035858">
    <w:abstractNumId w:val="8"/>
  </w:num>
  <w:num w:numId="4" w16cid:durableId="37096526">
    <w:abstractNumId w:val="13"/>
  </w:num>
  <w:num w:numId="5" w16cid:durableId="1498764592">
    <w:abstractNumId w:val="10"/>
  </w:num>
  <w:num w:numId="6" w16cid:durableId="1346395636">
    <w:abstractNumId w:val="11"/>
  </w:num>
  <w:num w:numId="7" w16cid:durableId="1280912891">
    <w:abstractNumId w:val="7"/>
  </w:num>
  <w:num w:numId="8" w16cid:durableId="627205657">
    <w:abstractNumId w:val="6"/>
  </w:num>
  <w:num w:numId="9" w16cid:durableId="1640450243">
    <w:abstractNumId w:val="5"/>
  </w:num>
  <w:num w:numId="10" w16cid:durableId="1685477607">
    <w:abstractNumId w:val="4"/>
  </w:num>
  <w:num w:numId="11" w16cid:durableId="437216287">
    <w:abstractNumId w:val="3"/>
  </w:num>
  <w:num w:numId="12" w16cid:durableId="932472361">
    <w:abstractNumId w:val="2"/>
  </w:num>
  <w:num w:numId="13" w16cid:durableId="121123336">
    <w:abstractNumId w:val="1"/>
  </w:num>
  <w:num w:numId="14" w16cid:durableId="1564481352">
    <w:abstractNumId w:val="0"/>
  </w:num>
  <w:num w:numId="15" w16cid:durableId="461925757">
    <w:abstractNumId w:val="8"/>
    <w:lvlOverride w:ilvl="0">
      <w:startOverride w:val="1"/>
    </w:lvlOverride>
  </w:num>
  <w:num w:numId="16" w16cid:durableId="1376857041">
    <w:abstractNumId w:val="8"/>
    <w:lvlOverride w:ilvl="0">
      <w:startOverride w:val="1"/>
    </w:lvlOverride>
  </w:num>
  <w:num w:numId="17" w16cid:durableId="1963681600">
    <w:abstractNumId w:val="8"/>
    <w:lvlOverride w:ilvl="0">
      <w:startOverride w:val="1"/>
    </w:lvlOverride>
  </w:num>
  <w:num w:numId="18" w16cid:durableId="155925238">
    <w:abstractNumId w:val="8"/>
    <w:lvlOverride w:ilvl="0">
      <w:startOverride w:val="1"/>
    </w:lvlOverride>
  </w:num>
  <w:num w:numId="19" w16cid:durableId="66670818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embedTrueTypeFonts/>
  <w:saveSubsetFont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D55"/>
    <w:rsid w:val="0002206B"/>
    <w:rsid w:val="000237AF"/>
    <w:rsid w:val="000315A3"/>
    <w:rsid w:val="00036D8C"/>
    <w:rsid w:val="00071594"/>
    <w:rsid w:val="00074288"/>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E3E6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1CDC"/>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23A4E"/>
    <w:rsid w:val="00930554"/>
    <w:rsid w:val="00934FF5"/>
    <w:rsid w:val="0093790C"/>
    <w:rsid w:val="00937CCB"/>
    <w:rsid w:val="00947344"/>
    <w:rsid w:val="00955B55"/>
    <w:rsid w:val="009603ED"/>
    <w:rsid w:val="009A1E2E"/>
    <w:rsid w:val="009A1FBD"/>
    <w:rsid w:val="009A251B"/>
    <w:rsid w:val="009B0BFF"/>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A51E8"/>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77425"/>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BF98266"/>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Accentuation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Accentuationlgre">
    <w:name w:val="Subtle Emphasis"/>
    <w:basedOn w:val="Policepardfaut"/>
    <w:uiPriority w:val="39"/>
    <w:semiHidden/>
    <w:qFormat/>
    <w:rsid w:val="000A26EF"/>
    <w:rPr>
      <w:i/>
      <w:iCs/>
      <w:color w:val="404040" w:themeColor="text1" w:themeTint="BF"/>
      <w:lang w:val="fr-FR"/>
    </w:rPr>
  </w:style>
  <w:style w:type="character" w:styleId="Rfrencelgr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eader" Target="header20.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2.xml"/><Relationship Id="rId47" Type="http://schemas.openxmlformats.org/officeDocument/2006/relationships/image" Target="media/image3.emf"/><Relationship Id="rId50" Type="http://schemas.openxmlformats.org/officeDocument/2006/relationships/header" Target="header26.xml"/><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image" Target="media/image1.png"/><Relationship Id="rId40" Type="http://schemas.openxmlformats.org/officeDocument/2006/relationships/footer" Target="footer9.xml"/><Relationship Id="rId45" Type="http://schemas.openxmlformats.org/officeDocument/2006/relationships/header" Target="header24.xml"/><Relationship Id="rId53"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footer" Target="footer10.xml"/><Relationship Id="rId52" Type="http://schemas.openxmlformats.org/officeDocument/2006/relationships/header" Target="header2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header" Target="header23.xml"/><Relationship Id="rId48"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header" Target="header19.xml"/><Relationship Id="rId46" Type="http://schemas.openxmlformats.org/officeDocument/2006/relationships/image" Target="media/image2.png"/><Relationship Id="rId20" Type="http://schemas.openxmlformats.org/officeDocument/2006/relationships/header" Target="header6.xml"/><Relationship Id="rId41" Type="http://schemas.openxmlformats.org/officeDocument/2006/relationships/header" Target="header21.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49" Type="http://schemas.openxmlformats.org/officeDocument/2006/relationships/header" Target="header25.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CF2937"/>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customXml/itemProps3.xml><?xml version="1.0" encoding="utf-8"?>
<ds:datastoreItem xmlns:ds="http://schemas.openxmlformats.org/officeDocument/2006/customXml" ds:itemID="{4B3880C7-AEC5-4692-9A5B-04F2DC888335}">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58931-p1xbq2rxh9</Template>
  <TotalTime>982</TotalTime>
  <Pages>3</Pages>
  <Words>1361</Words>
  <Characters>7491</Characters>
  <Application>Microsoft Office Word</Application>
  <DocSecurity>0</DocSecurity>
  <Lines>62</Lines>
  <Paragraphs>1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ABIDLI Firas SOFRECOM</cp:lastModifiedBy>
  <cp:revision>161</cp:revision>
  <cp:lastPrinted>2023-06-06T15:23:00Z</cp:lastPrinted>
  <dcterms:created xsi:type="dcterms:W3CDTF">2022-06-18T21:16:00Z</dcterms:created>
  <dcterms:modified xsi:type="dcterms:W3CDTF">2023-06-06T15:23: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